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BB6F2F" w:rsidRPr="00E85917" w14:paraId="005A0217" w14:textId="77777777" w:rsidTr="005F7EBD">
        <w:trPr>
          <w:trHeight w:val="14134"/>
        </w:trPr>
        <w:tc>
          <w:tcPr>
            <w:tcW w:w="9288" w:type="dxa"/>
          </w:tcPr>
          <w:p w14:paraId="7B60F637" w14:textId="77777777" w:rsidR="00BB6F2F" w:rsidRPr="00E85917" w:rsidRDefault="00BB6F2F" w:rsidP="005F7EBD">
            <w:pPr>
              <w:spacing w:after="0" w:line="240" w:lineRule="auto"/>
              <w:jc w:val="center"/>
              <w:rPr>
                <w:lang w:val="de-DE"/>
              </w:rPr>
            </w:pPr>
            <w:r w:rsidRPr="00E85917">
              <w:rPr>
                <w:lang w:val="de-DE"/>
              </w:rPr>
              <w:br w:type="page"/>
              <w:t>TRƯỜNG ĐẠI HỌC BÁCH KHOA HÀ NỘI</w:t>
            </w:r>
          </w:p>
          <w:p w14:paraId="51D29091" w14:textId="77777777" w:rsidR="00BB6F2F" w:rsidRPr="00E85917" w:rsidRDefault="00BB6F2F" w:rsidP="005F7EBD">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1600FCCB" w14:textId="77777777" w:rsidR="00BB6F2F" w:rsidRPr="00392F14" w:rsidRDefault="00BB6F2F" w:rsidP="005F7EBD"/>
          <w:p w14:paraId="3EEEC3B9" w14:textId="77777777" w:rsidR="00BB6F2F" w:rsidRDefault="00BB6F2F" w:rsidP="005F7EBD">
            <w:pPr>
              <w:jc w:val="center"/>
            </w:pPr>
            <w:r>
              <w:rPr>
                <w:noProof/>
              </w:rPr>
              <w:drawing>
                <wp:inline distT="0" distB="0" distL="0" distR="0" wp14:anchorId="180ECB01" wp14:editId="765EAD3A">
                  <wp:extent cx="803384" cy="1187450"/>
                  <wp:effectExtent l="0" t="0" r="0" b="0"/>
                  <wp:docPr id="15"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11" cstate="print"/>
                          <a:srcRect/>
                          <a:stretch>
                            <a:fillRect/>
                          </a:stretch>
                        </pic:blipFill>
                        <pic:spPr bwMode="auto">
                          <a:xfrm>
                            <a:off x="0" y="0"/>
                            <a:ext cx="816913" cy="1207446"/>
                          </a:xfrm>
                          <a:prstGeom prst="rect">
                            <a:avLst/>
                          </a:prstGeom>
                          <a:noFill/>
                          <a:ln w="9525">
                            <a:noFill/>
                            <a:miter lim="800000"/>
                            <a:headEnd/>
                            <a:tailEnd/>
                          </a:ln>
                        </pic:spPr>
                      </pic:pic>
                    </a:graphicData>
                  </a:graphic>
                </wp:inline>
              </w:drawing>
            </w:r>
          </w:p>
          <w:p w14:paraId="68D77116" w14:textId="77777777" w:rsidR="00BB6F2F" w:rsidRPr="00AE1825" w:rsidRDefault="00BB6F2F" w:rsidP="005F7EBD"/>
          <w:p w14:paraId="2C1A53E0" w14:textId="77777777" w:rsidR="00BB6F2F" w:rsidRPr="00E85917" w:rsidRDefault="00BB6F2F" w:rsidP="005F7EBD">
            <w:pPr>
              <w:jc w:val="center"/>
              <w:rPr>
                <w:sz w:val="48"/>
                <w:szCs w:val="48"/>
              </w:rPr>
            </w:pPr>
            <w:r w:rsidRPr="00E85917">
              <w:rPr>
                <w:sz w:val="48"/>
                <w:szCs w:val="48"/>
              </w:rPr>
              <w:t>ĐỒ ÁN</w:t>
            </w:r>
          </w:p>
          <w:p w14:paraId="09108E06" w14:textId="77777777" w:rsidR="00BB6F2F" w:rsidRPr="004966FA" w:rsidRDefault="00BB6F2F" w:rsidP="005F7EBD">
            <w:pPr>
              <w:jc w:val="center"/>
              <w:rPr>
                <w:b/>
                <w:sz w:val="64"/>
                <w:szCs w:val="64"/>
              </w:rPr>
            </w:pPr>
            <w:r w:rsidRPr="00E85917">
              <w:rPr>
                <w:b/>
                <w:sz w:val="64"/>
                <w:szCs w:val="64"/>
              </w:rPr>
              <w:t>TỐT NGHIỆP ĐẠI HỌC</w:t>
            </w:r>
          </w:p>
          <w:p w14:paraId="5B2520E5" w14:textId="77777777" w:rsidR="00BB6F2F" w:rsidRPr="00AE1825" w:rsidRDefault="00BB6F2F" w:rsidP="005F7EBD"/>
          <w:p w14:paraId="3A6BCB2E" w14:textId="77777777" w:rsidR="00BB6F2F" w:rsidRPr="00E85917" w:rsidRDefault="00BB6F2F" w:rsidP="005F7EBD">
            <w:pPr>
              <w:rPr>
                <w:b/>
                <w:sz w:val="28"/>
                <w:szCs w:val="28"/>
              </w:rPr>
            </w:pPr>
            <w:r w:rsidRPr="00E85917">
              <w:rPr>
                <w:b/>
                <w:sz w:val="28"/>
                <w:szCs w:val="28"/>
              </w:rPr>
              <w:t>Đề tài:</w:t>
            </w:r>
          </w:p>
          <w:p w14:paraId="545E8352" w14:textId="77777777" w:rsidR="00BB6F2F" w:rsidRDefault="00BB6F2F" w:rsidP="005F7EBD">
            <w:pPr>
              <w:spacing w:line="276" w:lineRule="auto"/>
              <w:jc w:val="center"/>
              <w:rPr>
                <w:rFonts w:cs="Times New Roman"/>
                <w:b/>
                <w:sz w:val="40"/>
                <w:szCs w:val="40"/>
              </w:rPr>
            </w:pPr>
            <w:r>
              <w:rPr>
                <w:rFonts w:cs="Times New Roman"/>
                <w:b/>
                <w:sz w:val="40"/>
                <w:szCs w:val="40"/>
              </w:rPr>
              <w:t>THIẾT KẾ HỆ THỐNG THU TÍN HIỆU</w:t>
            </w:r>
            <w:r w:rsidRPr="001C6678">
              <w:rPr>
                <w:rFonts w:cs="Times New Roman"/>
                <w:b/>
                <w:sz w:val="40"/>
                <w:szCs w:val="40"/>
              </w:rPr>
              <w:t xml:space="preserve"> </w:t>
            </w:r>
            <w:r>
              <w:rPr>
                <w:rFonts w:cs="Times New Roman"/>
                <w:b/>
                <w:sz w:val="40"/>
                <w:szCs w:val="40"/>
              </w:rPr>
              <w:t xml:space="preserve">ĐIỆN CƠ SỬ DỤNG CÔNG NGHỆ TRUYỀN BLUETOOTH TIẾT KIỆM NĂNG LƯỢNG </w:t>
            </w:r>
          </w:p>
          <w:p w14:paraId="48E0B1F0" w14:textId="297E5235" w:rsidR="00BB6F2F" w:rsidRPr="001C6678" w:rsidRDefault="00BB6F2F" w:rsidP="005F7EBD">
            <w:pPr>
              <w:spacing w:line="276" w:lineRule="auto"/>
              <w:jc w:val="center"/>
              <w:rPr>
                <w:rFonts w:cs="Times New Roman"/>
                <w:b/>
                <w:sz w:val="40"/>
                <w:szCs w:val="40"/>
              </w:rPr>
            </w:pPr>
          </w:p>
          <w:p w14:paraId="6F171329" w14:textId="77777777" w:rsidR="00BB6F2F" w:rsidRPr="00BB0BEF" w:rsidRDefault="00BB6F2F" w:rsidP="005F7EBD"/>
          <w:p w14:paraId="6346F6F7" w14:textId="77777777" w:rsidR="00BB6F2F" w:rsidRDefault="00BB6F2F" w:rsidP="005F7EBD">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t>NGÔ KHẮC DỰ</w:t>
            </w:r>
          </w:p>
          <w:p w14:paraId="347D514D" w14:textId="77777777" w:rsidR="00BB6F2F" w:rsidRPr="00E85917" w:rsidRDefault="00BB6F2F" w:rsidP="005F7EBD">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E85917">
              <w:rPr>
                <w:sz w:val="28"/>
                <w:szCs w:val="28"/>
              </w:rPr>
              <w:t>Lớ</w:t>
            </w:r>
            <w:r>
              <w:rPr>
                <w:sz w:val="28"/>
                <w:szCs w:val="28"/>
              </w:rPr>
              <w:t>p KTĐTTT 03 – K61</w:t>
            </w:r>
          </w:p>
          <w:p w14:paraId="46A4BC35" w14:textId="77777777" w:rsidR="00BB6F2F" w:rsidRDefault="00BB6F2F" w:rsidP="005F7EBD">
            <w:pPr>
              <w:rPr>
                <w:sz w:val="28"/>
                <w:szCs w:val="28"/>
              </w:rPr>
            </w:pPr>
            <w:r>
              <w:rPr>
                <w:sz w:val="28"/>
                <w:szCs w:val="28"/>
              </w:rPr>
              <w:tab/>
            </w:r>
            <w:r>
              <w:rPr>
                <w:sz w:val="28"/>
                <w:szCs w:val="28"/>
              </w:rPr>
              <w:tab/>
            </w:r>
            <w:r w:rsidRPr="00E85917">
              <w:rPr>
                <w:sz w:val="28"/>
                <w:szCs w:val="28"/>
              </w:rPr>
              <w:t>Giảng viên hướng dẫ</w:t>
            </w:r>
            <w:r>
              <w:rPr>
                <w:sz w:val="28"/>
                <w:szCs w:val="28"/>
              </w:rPr>
              <w:t>n:</w:t>
            </w:r>
            <w:r>
              <w:rPr>
                <w:sz w:val="28"/>
                <w:szCs w:val="28"/>
              </w:rPr>
              <w:tab/>
              <w:t>TS Hàn Huy Dũng</w:t>
            </w:r>
          </w:p>
          <w:p w14:paraId="38D510CD" w14:textId="77777777" w:rsidR="00BB6F2F" w:rsidRPr="00E85917" w:rsidRDefault="00BB6F2F" w:rsidP="005F7EBD">
            <w:pPr>
              <w:rPr>
                <w:sz w:val="28"/>
                <w:szCs w:val="28"/>
              </w:rPr>
            </w:pPr>
            <w:r>
              <w:rPr>
                <w:sz w:val="28"/>
                <w:szCs w:val="28"/>
              </w:rPr>
              <w:t xml:space="preserve">                                                              TS Hà Duyên Trung</w:t>
            </w:r>
          </w:p>
          <w:p w14:paraId="001F1E0A" w14:textId="4A4C6E94" w:rsidR="00BB6F2F" w:rsidRPr="00BB6F2F" w:rsidRDefault="00BB6F2F" w:rsidP="00BB6F2F">
            <w:pPr>
              <w:rPr>
                <w:sz w:val="28"/>
                <w:szCs w:val="28"/>
              </w:rPr>
            </w:pPr>
            <w:r>
              <w:rPr>
                <w:sz w:val="28"/>
                <w:szCs w:val="28"/>
              </w:rPr>
              <w:tab/>
            </w:r>
            <w:r>
              <w:rPr>
                <w:sz w:val="28"/>
                <w:szCs w:val="28"/>
              </w:rPr>
              <w:tab/>
            </w:r>
            <w:r w:rsidRPr="00E85917">
              <w:rPr>
                <w:sz w:val="28"/>
                <w:szCs w:val="28"/>
              </w:rPr>
              <w:t xml:space="preserve"> </w:t>
            </w:r>
          </w:p>
          <w:p w14:paraId="44D0264C" w14:textId="5EB9B932" w:rsidR="00BB6F2F" w:rsidRPr="00E85917" w:rsidRDefault="00BB6F2F" w:rsidP="00BB6F2F">
            <w:pPr>
              <w:spacing w:after="0" w:line="240" w:lineRule="auto"/>
              <w:jc w:val="center"/>
              <w:rPr>
                <w:sz w:val="28"/>
                <w:szCs w:val="28"/>
                <w:lang w:val="de-DE"/>
              </w:rPr>
            </w:pPr>
            <w:r w:rsidRPr="00E85917">
              <w:rPr>
                <w:sz w:val="28"/>
                <w:szCs w:val="28"/>
                <w:lang w:val="de-DE"/>
              </w:rPr>
              <w:t>Hà Nộ</w:t>
            </w:r>
            <w:r>
              <w:rPr>
                <w:sz w:val="28"/>
                <w:szCs w:val="28"/>
                <w:lang w:val="de-DE"/>
              </w:rPr>
              <w:t>i,</w:t>
            </w:r>
            <w:r w:rsidRPr="00E85917">
              <w:rPr>
                <w:sz w:val="28"/>
                <w:szCs w:val="28"/>
                <w:lang w:val="de-DE"/>
              </w:rPr>
              <w:t xml:space="preserve"> </w:t>
            </w:r>
            <w:r>
              <w:rPr>
                <w:sz w:val="28"/>
                <w:szCs w:val="28"/>
                <w:lang w:val="de-DE"/>
              </w:rPr>
              <w:t>7</w:t>
            </w:r>
            <w:r w:rsidRPr="00E85917">
              <w:rPr>
                <w:sz w:val="28"/>
                <w:szCs w:val="28"/>
                <w:lang w:val="de-DE"/>
              </w:rPr>
              <w:t>-20</w:t>
            </w:r>
            <w:r>
              <w:rPr>
                <w:sz w:val="28"/>
                <w:szCs w:val="28"/>
                <w:lang w:val="de-DE"/>
              </w:rPr>
              <w:t>21</w:t>
            </w:r>
          </w:p>
        </w:tc>
      </w:tr>
      <w:tr w:rsidR="00BB6F2F" w:rsidRPr="00E85917" w14:paraId="30F3F9FE" w14:textId="77777777" w:rsidTr="005F7EBD">
        <w:trPr>
          <w:trHeight w:val="14134"/>
        </w:trPr>
        <w:tc>
          <w:tcPr>
            <w:tcW w:w="9288" w:type="dxa"/>
          </w:tcPr>
          <w:p w14:paraId="36DD6813" w14:textId="77777777" w:rsidR="00BB6F2F" w:rsidRPr="00E85917" w:rsidRDefault="00BB6F2F" w:rsidP="005F7EBD">
            <w:pPr>
              <w:spacing w:after="0" w:line="240" w:lineRule="auto"/>
              <w:jc w:val="center"/>
              <w:rPr>
                <w:lang w:val="de-DE"/>
              </w:rPr>
            </w:pPr>
            <w:r w:rsidRPr="00E85917">
              <w:rPr>
                <w:lang w:val="de-DE"/>
              </w:rPr>
              <w:lastRenderedPageBreak/>
              <w:br w:type="page"/>
              <w:t>TRƯỜNG ĐẠI HỌC BÁCH KHOA HÀ NỘI</w:t>
            </w:r>
          </w:p>
          <w:p w14:paraId="66EE726C" w14:textId="77777777" w:rsidR="00BB6F2F" w:rsidRPr="00E85917" w:rsidRDefault="00BB6F2F" w:rsidP="005F7EBD">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64A88B0C" w14:textId="77777777" w:rsidR="00BB6F2F" w:rsidRPr="00392F14" w:rsidRDefault="00BB6F2F" w:rsidP="005F7EBD"/>
          <w:p w14:paraId="30EB4831" w14:textId="77777777" w:rsidR="00BB6F2F" w:rsidRDefault="00BB6F2F" w:rsidP="005F7EBD">
            <w:pPr>
              <w:jc w:val="center"/>
            </w:pPr>
            <w:r>
              <w:rPr>
                <w:noProof/>
              </w:rPr>
              <w:drawing>
                <wp:inline distT="0" distB="0" distL="0" distR="0" wp14:anchorId="1ACA5933" wp14:editId="5FCCAE6D">
                  <wp:extent cx="803384" cy="1187450"/>
                  <wp:effectExtent l="0" t="0" r="0" b="0"/>
                  <wp:docPr id="3"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11" cstate="print"/>
                          <a:srcRect/>
                          <a:stretch>
                            <a:fillRect/>
                          </a:stretch>
                        </pic:blipFill>
                        <pic:spPr bwMode="auto">
                          <a:xfrm>
                            <a:off x="0" y="0"/>
                            <a:ext cx="816913" cy="1207446"/>
                          </a:xfrm>
                          <a:prstGeom prst="rect">
                            <a:avLst/>
                          </a:prstGeom>
                          <a:noFill/>
                          <a:ln w="9525">
                            <a:noFill/>
                            <a:miter lim="800000"/>
                            <a:headEnd/>
                            <a:tailEnd/>
                          </a:ln>
                        </pic:spPr>
                      </pic:pic>
                    </a:graphicData>
                  </a:graphic>
                </wp:inline>
              </w:drawing>
            </w:r>
          </w:p>
          <w:p w14:paraId="4D3D4ACE" w14:textId="77777777" w:rsidR="00BB6F2F" w:rsidRPr="00AE1825" w:rsidRDefault="00BB6F2F" w:rsidP="005F7EBD"/>
          <w:p w14:paraId="436B93DB" w14:textId="77777777" w:rsidR="00BB6F2F" w:rsidRPr="00E85917" w:rsidRDefault="00BB6F2F" w:rsidP="005F7EBD">
            <w:pPr>
              <w:jc w:val="center"/>
              <w:rPr>
                <w:sz w:val="48"/>
                <w:szCs w:val="48"/>
              </w:rPr>
            </w:pPr>
            <w:r w:rsidRPr="00E85917">
              <w:rPr>
                <w:sz w:val="48"/>
                <w:szCs w:val="48"/>
              </w:rPr>
              <w:t>ĐỒ ÁN</w:t>
            </w:r>
          </w:p>
          <w:p w14:paraId="11141C4B" w14:textId="77777777" w:rsidR="00BB6F2F" w:rsidRPr="004966FA" w:rsidRDefault="00BB6F2F" w:rsidP="005F7EBD">
            <w:pPr>
              <w:jc w:val="center"/>
              <w:rPr>
                <w:b/>
                <w:sz w:val="64"/>
                <w:szCs w:val="64"/>
              </w:rPr>
            </w:pPr>
            <w:r w:rsidRPr="00E85917">
              <w:rPr>
                <w:b/>
                <w:sz w:val="64"/>
                <w:szCs w:val="64"/>
              </w:rPr>
              <w:t>TỐT NGHIỆP ĐẠI HỌC</w:t>
            </w:r>
          </w:p>
          <w:p w14:paraId="4B8E13A8" w14:textId="77777777" w:rsidR="00BB6F2F" w:rsidRPr="00AE1825" w:rsidRDefault="00BB6F2F" w:rsidP="005F7EBD"/>
          <w:p w14:paraId="2494E688" w14:textId="77777777" w:rsidR="00BB6F2F" w:rsidRPr="00E85917" w:rsidRDefault="00BB6F2F" w:rsidP="005F7EBD">
            <w:pPr>
              <w:rPr>
                <w:b/>
                <w:sz w:val="28"/>
                <w:szCs w:val="28"/>
              </w:rPr>
            </w:pPr>
            <w:r w:rsidRPr="00E85917">
              <w:rPr>
                <w:b/>
                <w:sz w:val="28"/>
                <w:szCs w:val="28"/>
              </w:rPr>
              <w:t>Đề tài:</w:t>
            </w:r>
          </w:p>
          <w:p w14:paraId="7F5CA25B" w14:textId="77777777" w:rsidR="00BB6F2F" w:rsidRDefault="00BB6F2F" w:rsidP="005F7EBD">
            <w:pPr>
              <w:spacing w:line="276" w:lineRule="auto"/>
              <w:jc w:val="center"/>
              <w:rPr>
                <w:rFonts w:cs="Times New Roman"/>
                <w:b/>
                <w:sz w:val="40"/>
                <w:szCs w:val="40"/>
              </w:rPr>
            </w:pPr>
            <w:r>
              <w:rPr>
                <w:rFonts w:cs="Times New Roman"/>
                <w:b/>
                <w:sz w:val="40"/>
                <w:szCs w:val="40"/>
              </w:rPr>
              <w:t>THIẾT KẾ HỆ THỐNG THU TÍN HIỆU</w:t>
            </w:r>
            <w:r w:rsidRPr="001C6678">
              <w:rPr>
                <w:rFonts w:cs="Times New Roman"/>
                <w:b/>
                <w:sz w:val="40"/>
                <w:szCs w:val="40"/>
              </w:rPr>
              <w:t xml:space="preserve"> </w:t>
            </w:r>
            <w:r>
              <w:rPr>
                <w:rFonts w:cs="Times New Roman"/>
                <w:b/>
                <w:sz w:val="40"/>
                <w:szCs w:val="40"/>
              </w:rPr>
              <w:t xml:space="preserve">ĐIỆN CƠ SỬ DỤNG CÔNG NGHỆ TRUYỀN BLUETOOTH TIẾT KIỆM NĂNG LƯỢNG </w:t>
            </w:r>
          </w:p>
          <w:p w14:paraId="1FCD6AAE" w14:textId="3311E65F" w:rsidR="00BB6F2F" w:rsidRPr="001C6678" w:rsidRDefault="00BB6F2F" w:rsidP="005F7EBD">
            <w:pPr>
              <w:spacing w:line="276" w:lineRule="auto"/>
              <w:jc w:val="center"/>
              <w:rPr>
                <w:rFonts w:cs="Times New Roman"/>
                <w:b/>
                <w:sz w:val="40"/>
                <w:szCs w:val="40"/>
              </w:rPr>
            </w:pPr>
          </w:p>
          <w:p w14:paraId="26826529" w14:textId="77777777" w:rsidR="00BB6F2F" w:rsidRPr="00BB0BEF" w:rsidRDefault="00BB6F2F" w:rsidP="005F7EBD"/>
          <w:p w14:paraId="736FA876" w14:textId="77777777" w:rsidR="00BB6F2F" w:rsidRDefault="00BB6F2F" w:rsidP="005F7EBD">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t>NGÔ KHẮC DỰ</w:t>
            </w:r>
          </w:p>
          <w:p w14:paraId="1D9EBD84" w14:textId="77777777" w:rsidR="00BB6F2F" w:rsidRPr="00E85917" w:rsidRDefault="00BB6F2F" w:rsidP="005F7EBD">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E85917">
              <w:rPr>
                <w:sz w:val="28"/>
                <w:szCs w:val="28"/>
              </w:rPr>
              <w:t>Lớ</w:t>
            </w:r>
            <w:r>
              <w:rPr>
                <w:sz w:val="28"/>
                <w:szCs w:val="28"/>
              </w:rPr>
              <w:t>p KTĐTTT 03 – K61</w:t>
            </w:r>
          </w:p>
          <w:p w14:paraId="6DD93429" w14:textId="77777777" w:rsidR="00BB6F2F" w:rsidRDefault="00BB6F2F" w:rsidP="005F7EBD">
            <w:pPr>
              <w:rPr>
                <w:sz w:val="28"/>
                <w:szCs w:val="28"/>
              </w:rPr>
            </w:pPr>
            <w:r>
              <w:rPr>
                <w:sz w:val="28"/>
                <w:szCs w:val="28"/>
              </w:rPr>
              <w:tab/>
            </w:r>
            <w:r>
              <w:rPr>
                <w:sz w:val="28"/>
                <w:szCs w:val="28"/>
              </w:rPr>
              <w:tab/>
            </w:r>
            <w:r w:rsidRPr="00E85917">
              <w:rPr>
                <w:sz w:val="28"/>
                <w:szCs w:val="28"/>
              </w:rPr>
              <w:t>Giảng viên hướng dẫ</w:t>
            </w:r>
            <w:r>
              <w:rPr>
                <w:sz w:val="28"/>
                <w:szCs w:val="28"/>
              </w:rPr>
              <w:t>n:</w:t>
            </w:r>
            <w:r>
              <w:rPr>
                <w:sz w:val="28"/>
                <w:szCs w:val="28"/>
              </w:rPr>
              <w:tab/>
              <w:t>TS Hàn Huy Dũng</w:t>
            </w:r>
          </w:p>
          <w:p w14:paraId="40B3067A" w14:textId="77777777" w:rsidR="00BB6F2F" w:rsidRPr="00E85917" w:rsidRDefault="00BB6F2F" w:rsidP="005F7EBD">
            <w:pPr>
              <w:rPr>
                <w:sz w:val="28"/>
                <w:szCs w:val="28"/>
              </w:rPr>
            </w:pPr>
            <w:r>
              <w:rPr>
                <w:sz w:val="28"/>
                <w:szCs w:val="28"/>
              </w:rPr>
              <w:t xml:space="preserve">                                                              TS Hà Duyên Trung</w:t>
            </w:r>
          </w:p>
          <w:p w14:paraId="2F0C3A48" w14:textId="77777777" w:rsidR="00BB6F2F" w:rsidRPr="00BB6F2F" w:rsidRDefault="00BB6F2F" w:rsidP="005F7EBD">
            <w:pPr>
              <w:rPr>
                <w:sz w:val="28"/>
                <w:szCs w:val="28"/>
              </w:rPr>
            </w:pPr>
            <w:r>
              <w:rPr>
                <w:sz w:val="28"/>
                <w:szCs w:val="28"/>
              </w:rPr>
              <w:tab/>
            </w:r>
            <w:r>
              <w:rPr>
                <w:sz w:val="28"/>
                <w:szCs w:val="28"/>
              </w:rPr>
              <w:tab/>
            </w:r>
            <w:r w:rsidRPr="00E85917">
              <w:rPr>
                <w:sz w:val="28"/>
                <w:szCs w:val="28"/>
              </w:rPr>
              <w:t xml:space="preserve">Cán bộ phản biện:            </w:t>
            </w:r>
          </w:p>
          <w:p w14:paraId="0324AC55" w14:textId="77777777" w:rsidR="00BB6F2F" w:rsidRPr="00E85917" w:rsidRDefault="00BB6F2F" w:rsidP="005F7EBD">
            <w:pPr>
              <w:spacing w:after="0" w:line="240" w:lineRule="auto"/>
              <w:jc w:val="center"/>
              <w:rPr>
                <w:sz w:val="28"/>
                <w:szCs w:val="28"/>
                <w:lang w:val="de-DE"/>
              </w:rPr>
            </w:pPr>
            <w:r w:rsidRPr="00E85917">
              <w:rPr>
                <w:sz w:val="28"/>
                <w:szCs w:val="28"/>
                <w:lang w:val="de-DE"/>
              </w:rPr>
              <w:t>Hà Nộ</w:t>
            </w:r>
            <w:r>
              <w:rPr>
                <w:sz w:val="28"/>
                <w:szCs w:val="28"/>
                <w:lang w:val="de-DE"/>
              </w:rPr>
              <w:t>i,</w:t>
            </w:r>
            <w:r w:rsidRPr="00E85917">
              <w:rPr>
                <w:sz w:val="28"/>
                <w:szCs w:val="28"/>
                <w:lang w:val="de-DE"/>
              </w:rPr>
              <w:t xml:space="preserve"> </w:t>
            </w:r>
            <w:r>
              <w:rPr>
                <w:sz w:val="28"/>
                <w:szCs w:val="28"/>
                <w:lang w:val="de-DE"/>
              </w:rPr>
              <w:t>7</w:t>
            </w:r>
            <w:r w:rsidRPr="00E85917">
              <w:rPr>
                <w:sz w:val="28"/>
                <w:szCs w:val="28"/>
                <w:lang w:val="de-DE"/>
              </w:rPr>
              <w:t>-20</w:t>
            </w:r>
            <w:r>
              <w:rPr>
                <w:sz w:val="28"/>
                <w:szCs w:val="28"/>
                <w:lang w:val="de-DE"/>
              </w:rPr>
              <w:t>21</w:t>
            </w:r>
          </w:p>
        </w:tc>
      </w:tr>
    </w:tbl>
    <w:p w14:paraId="5E20D587" w14:textId="77777777" w:rsidR="008150DD" w:rsidRDefault="008150DD" w:rsidP="00BB6F2F">
      <w:pPr>
        <w:spacing w:after="0" w:line="276" w:lineRule="auto"/>
        <w:jc w:val="center"/>
        <w:rPr>
          <w:rFonts w:cs="Times New Roman"/>
          <w:b/>
          <w:sz w:val="28"/>
          <w:szCs w:val="28"/>
        </w:rPr>
        <w:sectPr w:rsidR="008150DD">
          <w:pgSz w:w="12240" w:h="15840"/>
          <w:pgMar w:top="1440" w:right="1440" w:bottom="1440" w:left="1440" w:header="720" w:footer="720" w:gutter="0"/>
          <w:cols w:space="720"/>
          <w:docGrid w:linePitch="360"/>
        </w:sectPr>
      </w:pPr>
    </w:p>
    <w:p w14:paraId="7B737F02" w14:textId="027BB023" w:rsidR="00BB6F2F" w:rsidRPr="001C6678" w:rsidRDefault="00BB6F2F" w:rsidP="00BB6F2F">
      <w:pPr>
        <w:spacing w:after="0" w:line="276" w:lineRule="auto"/>
        <w:jc w:val="center"/>
        <w:rPr>
          <w:rFonts w:cs="Times New Roman"/>
          <w:b/>
          <w:sz w:val="28"/>
          <w:szCs w:val="28"/>
        </w:rPr>
      </w:pPr>
      <w:r w:rsidRPr="001C6678">
        <w:rPr>
          <w:rFonts w:cs="Times New Roman"/>
          <w:b/>
          <w:sz w:val="28"/>
          <w:szCs w:val="28"/>
        </w:rPr>
        <w:lastRenderedPageBreak/>
        <w:t xml:space="preserve">ĐÁNH GIÁ QUYỂN ĐỒ ÁN </w:t>
      </w:r>
    </w:p>
    <w:p w14:paraId="18DC70E8" w14:textId="77777777" w:rsidR="00BB6F2F" w:rsidRPr="001C6678" w:rsidRDefault="00BB6F2F" w:rsidP="00BB6F2F">
      <w:pPr>
        <w:spacing w:after="0" w:line="276" w:lineRule="auto"/>
        <w:jc w:val="center"/>
        <w:rPr>
          <w:rFonts w:cs="Times New Roman"/>
          <w:sz w:val="28"/>
          <w:szCs w:val="28"/>
        </w:rPr>
      </w:pPr>
      <w:r w:rsidRPr="001C6678">
        <w:rPr>
          <w:rFonts w:cs="Times New Roman"/>
          <w:sz w:val="28"/>
          <w:szCs w:val="28"/>
        </w:rPr>
        <w:t>(Dùng cho giảng viên hướng dẫn)</w:t>
      </w:r>
    </w:p>
    <w:p w14:paraId="5BE42D73" w14:textId="77777777" w:rsidR="00BB6F2F" w:rsidRPr="001C6678" w:rsidRDefault="00BB6F2F" w:rsidP="00BB6F2F">
      <w:pPr>
        <w:spacing w:after="0" w:line="276" w:lineRule="auto"/>
        <w:jc w:val="center"/>
        <w:rPr>
          <w:rFonts w:cs="Times New Roman"/>
          <w:sz w:val="28"/>
          <w:szCs w:val="28"/>
        </w:rPr>
      </w:pPr>
    </w:p>
    <w:p w14:paraId="5BB08551"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 xml:space="preserve">Tên giảng viên đánh giá: </w:t>
      </w:r>
      <w:r w:rsidRPr="00C23E31">
        <w:rPr>
          <w:rFonts w:cs="Times New Roman"/>
          <w:szCs w:val="26"/>
        </w:rPr>
        <w:t xml:space="preserve">TS. </w:t>
      </w:r>
      <w:r>
        <w:rPr>
          <w:rFonts w:cs="Times New Roman"/>
          <w:szCs w:val="26"/>
        </w:rPr>
        <w:t>Hà Duyên Trung</w:t>
      </w:r>
      <w:r w:rsidRPr="001C6678">
        <w:rPr>
          <w:rFonts w:cs="Times New Roman"/>
          <w:szCs w:val="26"/>
        </w:rPr>
        <w:t xml:space="preserve"> </w:t>
      </w:r>
      <w:r>
        <w:rPr>
          <w:rFonts w:cs="Times New Roman"/>
          <w:szCs w:val="26"/>
        </w:rPr>
        <w:t xml:space="preserve">và TS. </w:t>
      </w:r>
      <w:r w:rsidRPr="001C6678">
        <w:rPr>
          <w:rFonts w:cs="Times New Roman"/>
          <w:szCs w:val="26"/>
        </w:rPr>
        <w:t>Hàn Huy Dũng</w:t>
      </w:r>
      <w:r w:rsidRPr="001C6678">
        <w:rPr>
          <w:rFonts w:cs="Times New Roman"/>
          <w:szCs w:val="26"/>
        </w:rPr>
        <w:tab/>
      </w:r>
    </w:p>
    <w:p w14:paraId="1DF76DE3" w14:textId="77777777" w:rsidR="00BB6F2F" w:rsidRPr="001C6678" w:rsidRDefault="00BB6F2F" w:rsidP="00BB6F2F">
      <w:pPr>
        <w:tabs>
          <w:tab w:val="left" w:leader="dot" w:pos="5760"/>
          <w:tab w:val="left" w:leader="dot" w:pos="9000"/>
        </w:tabs>
        <w:spacing w:after="0" w:line="276" w:lineRule="auto"/>
        <w:rPr>
          <w:rFonts w:cs="Times New Roman"/>
          <w:szCs w:val="26"/>
        </w:rPr>
      </w:pPr>
      <w:r w:rsidRPr="001C6678">
        <w:rPr>
          <w:rFonts w:cs="Times New Roman"/>
          <w:szCs w:val="26"/>
        </w:rPr>
        <w:t xml:space="preserve">Họ và tên sinh viên: </w:t>
      </w:r>
      <w:r>
        <w:rPr>
          <w:rFonts w:cs="Times New Roman"/>
          <w:szCs w:val="26"/>
        </w:rPr>
        <w:t>Ngô Khắc Dự</w:t>
      </w:r>
      <w:r w:rsidRPr="001C6678">
        <w:rPr>
          <w:rFonts w:cs="Times New Roman"/>
          <w:szCs w:val="26"/>
        </w:rPr>
        <w:tab/>
        <w:t>MSSV: 2016</w:t>
      </w:r>
      <w:r>
        <w:rPr>
          <w:rFonts w:cs="Times New Roman"/>
          <w:szCs w:val="26"/>
        </w:rPr>
        <w:t>0882</w:t>
      </w:r>
      <w:r w:rsidRPr="001C6678">
        <w:rPr>
          <w:rFonts w:cs="Times New Roman"/>
          <w:szCs w:val="26"/>
        </w:rPr>
        <w:tab/>
      </w:r>
    </w:p>
    <w:p w14:paraId="383F61CD" w14:textId="77777777" w:rsidR="00BB6F2F" w:rsidRPr="00847B23" w:rsidRDefault="00BB6F2F" w:rsidP="00BB6F2F">
      <w:pPr>
        <w:tabs>
          <w:tab w:val="left" w:leader="dot" w:pos="9000"/>
        </w:tabs>
        <w:spacing w:after="0" w:line="276" w:lineRule="auto"/>
        <w:rPr>
          <w:rFonts w:cs="Times New Roman"/>
          <w:b/>
          <w:bCs/>
          <w:szCs w:val="26"/>
        </w:rPr>
      </w:pPr>
      <w:r w:rsidRPr="001C6678">
        <w:rPr>
          <w:rFonts w:cs="Times New Roman"/>
          <w:szCs w:val="26"/>
        </w:rPr>
        <w:t>Tên đồ án:</w:t>
      </w:r>
      <w:r>
        <w:rPr>
          <w:rFonts w:cs="Times New Roman"/>
          <w:szCs w:val="26"/>
        </w:rPr>
        <w:t xml:space="preserve"> </w:t>
      </w:r>
      <w:r w:rsidRPr="00847B23">
        <w:rPr>
          <w:rFonts w:cs="Times New Roman"/>
          <w:b/>
          <w:bCs/>
          <w:szCs w:val="26"/>
        </w:rPr>
        <w:t>Thiết kế hệ thống đo tín hiệu điện cơ sử dụng công nghệ truyền bluetooth tiết kiệm năng lượng kết nối với điện thoại thông minh.</w:t>
      </w:r>
    </w:p>
    <w:p w14:paraId="7297C21F" w14:textId="77777777" w:rsidR="00BB6F2F" w:rsidRPr="001C6678" w:rsidRDefault="00BB6F2F" w:rsidP="00BB6F2F">
      <w:pPr>
        <w:spacing w:after="0" w:line="276" w:lineRule="auto"/>
        <w:ind w:right="-334"/>
        <w:rPr>
          <w:rFonts w:cs="Times New Roman"/>
          <w:b/>
          <w:szCs w:val="26"/>
        </w:rPr>
      </w:pPr>
      <w:r w:rsidRPr="001C6678">
        <w:rPr>
          <w:rFonts w:cs="Times New Roman"/>
          <w:b/>
          <w:szCs w:val="26"/>
        </w:rPr>
        <w:t xml:space="preserve">Chọn các mức điểm phù hợp cho sinh viên trình bày theo các tiêu chí dưới đây: </w:t>
      </w:r>
    </w:p>
    <w:p w14:paraId="42FF187F" w14:textId="77777777" w:rsidR="00BB6F2F" w:rsidRPr="001C6678" w:rsidRDefault="00BB6F2F" w:rsidP="00BB6F2F">
      <w:pPr>
        <w:spacing w:after="180" w:line="276" w:lineRule="auto"/>
        <w:rPr>
          <w:rFonts w:cs="Times New Roman"/>
          <w:szCs w:val="26"/>
        </w:rPr>
      </w:pPr>
      <w:r w:rsidRPr="001C6678">
        <w:rPr>
          <w:rFonts w:cs="Times New Roman"/>
          <w:szCs w:val="26"/>
        </w:rPr>
        <w:t>Rất kém (1); Kém (2); Đạt (3); Giỏi (4); Xuất sắc (5)</w:t>
      </w:r>
    </w:p>
    <w:tbl>
      <w:tblPr>
        <w:tblW w:w="92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6694"/>
        <w:gridCol w:w="380"/>
        <w:gridCol w:w="381"/>
        <w:gridCol w:w="381"/>
        <w:gridCol w:w="381"/>
        <w:gridCol w:w="381"/>
      </w:tblGrid>
      <w:tr w:rsidR="00BB6F2F" w:rsidRPr="001C6678" w14:paraId="07996439" w14:textId="77777777" w:rsidTr="005F7EBD">
        <w:tc>
          <w:tcPr>
            <w:tcW w:w="9247" w:type="dxa"/>
            <w:gridSpan w:val="7"/>
            <w:shd w:val="clear" w:color="auto" w:fill="DEEAF6" w:themeFill="accent5" w:themeFillTint="33"/>
            <w:vAlign w:val="center"/>
          </w:tcPr>
          <w:p w14:paraId="4F5B9614" w14:textId="77777777" w:rsidR="00BB6F2F" w:rsidRPr="001C6678" w:rsidRDefault="00BB6F2F" w:rsidP="005F7EBD">
            <w:pPr>
              <w:spacing w:before="40" w:after="40" w:line="276" w:lineRule="auto"/>
              <w:rPr>
                <w:rFonts w:cs="Times New Roman"/>
                <w:b/>
                <w:szCs w:val="26"/>
              </w:rPr>
            </w:pPr>
            <w:r w:rsidRPr="001C6678">
              <w:rPr>
                <w:rFonts w:cs="Times New Roman"/>
                <w:b/>
                <w:szCs w:val="26"/>
              </w:rPr>
              <w:t>Có sự kết hợp giữa lý thuyết và thực hành (20)</w:t>
            </w:r>
          </w:p>
        </w:tc>
      </w:tr>
      <w:tr w:rsidR="00BB6F2F" w:rsidRPr="001C6678" w14:paraId="4BDD6B06" w14:textId="77777777" w:rsidTr="005F7EBD">
        <w:tc>
          <w:tcPr>
            <w:tcW w:w="649" w:type="dxa"/>
            <w:shd w:val="clear" w:color="auto" w:fill="auto"/>
            <w:vAlign w:val="center"/>
          </w:tcPr>
          <w:p w14:paraId="22A681DA"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w:t>
            </w:r>
          </w:p>
        </w:tc>
        <w:tc>
          <w:tcPr>
            <w:tcW w:w="6694" w:type="dxa"/>
            <w:shd w:val="clear" w:color="auto" w:fill="auto"/>
            <w:vAlign w:val="center"/>
          </w:tcPr>
          <w:p w14:paraId="68D042F0" w14:textId="77777777" w:rsidR="00BB6F2F" w:rsidRPr="001C6678" w:rsidRDefault="00BB6F2F" w:rsidP="005F7EBD">
            <w:pPr>
              <w:spacing w:before="20" w:after="20" w:line="276" w:lineRule="auto"/>
              <w:rPr>
                <w:rFonts w:cs="Times New Roman"/>
                <w:szCs w:val="26"/>
              </w:rPr>
            </w:pPr>
            <w:r w:rsidRPr="001C6678">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18A4DA9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0763825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F8B29A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68C8D4E9"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7B9CDD29"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7621A65B" w14:textId="77777777" w:rsidTr="005F7EBD">
        <w:tc>
          <w:tcPr>
            <w:tcW w:w="649" w:type="dxa"/>
            <w:shd w:val="clear" w:color="auto" w:fill="auto"/>
            <w:vAlign w:val="center"/>
          </w:tcPr>
          <w:p w14:paraId="085FAC36"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2</w:t>
            </w:r>
          </w:p>
        </w:tc>
        <w:tc>
          <w:tcPr>
            <w:tcW w:w="6694" w:type="dxa"/>
            <w:shd w:val="clear" w:color="auto" w:fill="auto"/>
            <w:vAlign w:val="center"/>
          </w:tcPr>
          <w:p w14:paraId="595E3DBA" w14:textId="77777777" w:rsidR="00BB6F2F" w:rsidRPr="001C6678" w:rsidRDefault="00BB6F2F" w:rsidP="005F7EBD">
            <w:pPr>
              <w:spacing w:before="20" w:after="20" w:line="276" w:lineRule="auto"/>
              <w:rPr>
                <w:rFonts w:cs="Times New Roman"/>
                <w:szCs w:val="26"/>
              </w:rPr>
            </w:pPr>
            <w:r w:rsidRPr="001C6678">
              <w:rPr>
                <w:rFonts w:cs="Times New Roman"/>
                <w:szCs w:val="26"/>
              </w:rPr>
              <w:t>Cập nhật kết quả nghiên cứu gần đây nhất (trong nước/quốc tế)</w:t>
            </w:r>
          </w:p>
        </w:tc>
        <w:tc>
          <w:tcPr>
            <w:tcW w:w="380" w:type="dxa"/>
            <w:shd w:val="clear" w:color="auto" w:fill="auto"/>
            <w:vAlign w:val="center"/>
          </w:tcPr>
          <w:p w14:paraId="0F72E58F"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45DD626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591435B9"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775DD82A"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663ABAEB"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61EE8CC3" w14:textId="77777777" w:rsidTr="005F7EBD">
        <w:tc>
          <w:tcPr>
            <w:tcW w:w="649" w:type="dxa"/>
            <w:shd w:val="clear" w:color="auto" w:fill="auto"/>
            <w:vAlign w:val="center"/>
          </w:tcPr>
          <w:p w14:paraId="03F7DADD"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3</w:t>
            </w:r>
          </w:p>
        </w:tc>
        <w:tc>
          <w:tcPr>
            <w:tcW w:w="6694" w:type="dxa"/>
            <w:shd w:val="clear" w:color="auto" w:fill="auto"/>
            <w:vAlign w:val="center"/>
          </w:tcPr>
          <w:p w14:paraId="5693EFAE" w14:textId="77777777" w:rsidR="00BB6F2F" w:rsidRPr="001C6678" w:rsidRDefault="00BB6F2F" w:rsidP="005F7EBD">
            <w:pPr>
              <w:spacing w:before="20" w:after="20" w:line="276" w:lineRule="auto"/>
              <w:rPr>
                <w:rFonts w:cs="Times New Roman"/>
                <w:szCs w:val="26"/>
              </w:rPr>
            </w:pPr>
            <w:r w:rsidRPr="001C6678">
              <w:rPr>
                <w:rFonts w:cs="Times New Roman"/>
                <w:szCs w:val="26"/>
              </w:rPr>
              <w:t xml:space="preserve">Nêu rõ và chi tiết phương pháp nghiên cứu/giải quyết vấn đề </w:t>
            </w:r>
          </w:p>
        </w:tc>
        <w:tc>
          <w:tcPr>
            <w:tcW w:w="380" w:type="dxa"/>
            <w:shd w:val="clear" w:color="auto" w:fill="auto"/>
            <w:vAlign w:val="center"/>
          </w:tcPr>
          <w:p w14:paraId="045EC42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42989D48"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73D6B01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0E2D5F0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7DA299A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3E4E3D89" w14:textId="77777777" w:rsidTr="005F7EBD">
        <w:tc>
          <w:tcPr>
            <w:tcW w:w="649" w:type="dxa"/>
            <w:tcBorders>
              <w:bottom w:val="single" w:sz="4" w:space="0" w:color="auto"/>
            </w:tcBorders>
            <w:shd w:val="clear" w:color="auto" w:fill="auto"/>
            <w:vAlign w:val="center"/>
          </w:tcPr>
          <w:p w14:paraId="179B0C0E"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4</w:t>
            </w:r>
          </w:p>
        </w:tc>
        <w:tc>
          <w:tcPr>
            <w:tcW w:w="6694" w:type="dxa"/>
            <w:tcBorders>
              <w:bottom w:val="single" w:sz="4" w:space="0" w:color="auto"/>
            </w:tcBorders>
            <w:shd w:val="clear" w:color="auto" w:fill="auto"/>
            <w:vAlign w:val="center"/>
          </w:tcPr>
          <w:p w14:paraId="322A2830" w14:textId="77777777" w:rsidR="00BB6F2F" w:rsidRPr="001C6678" w:rsidRDefault="00BB6F2F" w:rsidP="005F7EBD">
            <w:pPr>
              <w:spacing w:before="20" w:after="20" w:line="276" w:lineRule="auto"/>
              <w:rPr>
                <w:rFonts w:cs="Times New Roman"/>
                <w:szCs w:val="26"/>
              </w:rPr>
            </w:pPr>
            <w:r w:rsidRPr="001C6678">
              <w:rPr>
                <w:rFonts w:cs="Times New Roman"/>
                <w:szCs w:val="26"/>
              </w:rPr>
              <w:t>Có kết quả mô phỏng/thực nghiệm và trình bày rõ ràng kết quả đạt được</w:t>
            </w:r>
          </w:p>
        </w:tc>
        <w:tc>
          <w:tcPr>
            <w:tcW w:w="380" w:type="dxa"/>
            <w:tcBorders>
              <w:bottom w:val="single" w:sz="4" w:space="0" w:color="auto"/>
            </w:tcBorders>
            <w:shd w:val="clear" w:color="auto" w:fill="auto"/>
            <w:vAlign w:val="center"/>
          </w:tcPr>
          <w:p w14:paraId="16548EA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tcBorders>
              <w:bottom w:val="single" w:sz="4" w:space="0" w:color="auto"/>
            </w:tcBorders>
            <w:shd w:val="clear" w:color="auto" w:fill="auto"/>
            <w:vAlign w:val="center"/>
          </w:tcPr>
          <w:p w14:paraId="44F0A47C"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tcBorders>
              <w:bottom w:val="single" w:sz="4" w:space="0" w:color="auto"/>
            </w:tcBorders>
            <w:shd w:val="clear" w:color="auto" w:fill="auto"/>
            <w:vAlign w:val="center"/>
          </w:tcPr>
          <w:p w14:paraId="5EE2F56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tcBorders>
              <w:bottom w:val="single" w:sz="4" w:space="0" w:color="auto"/>
            </w:tcBorders>
            <w:shd w:val="clear" w:color="auto" w:fill="auto"/>
            <w:vAlign w:val="center"/>
          </w:tcPr>
          <w:p w14:paraId="43ED276A"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tcBorders>
              <w:bottom w:val="single" w:sz="4" w:space="0" w:color="auto"/>
            </w:tcBorders>
            <w:shd w:val="clear" w:color="auto" w:fill="auto"/>
            <w:vAlign w:val="center"/>
          </w:tcPr>
          <w:p w14:paraId="7C0DF3C8"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1D074A00" w14:textId="77777777" w:rsidTr="005F7EBD">
        <w:tc>
          <w:tcPr>
            <w:tcW w:w="9247" w:type="dxa"/>
            <w:gridSpan w:val="7"/>
            <w:shd w:val="clear" w:color="auto" w:fill="DEEAF6" w:themeFill="accent5" w:themeFillTint="33"/>
            <w:vAlign w:val="center"/>
          </w:tcPr>
          <w:p w14:paraId="5A9B909A" w14:textId="77777777" w:rsidR="00BB6F2F" w:rsidRPr="001C6678" w:rsidRDefault="00BB6F2F" w:rsidP="005F7EBD">
            <w:pPr>
              <w:spacing w:before="40" w:after="40" w:line="276" w:lineRule="auto"/>
              <w:rPr>
                <w:rFonts w:cs="Times New Roman"/>
                <w:b/>
                <w:szCs w:val="26"/>
              </w:rPr>
            </w:pPr>
            <w:r w:rsidRPr="001C6678">
              <w:rPr>
                <w:rFonts w:cs="Times New Roman"/>
                <w:b/>
                <w:szCs w:val="26"/>
              </w:rPr>
              <w:t>Có khả năng phân tích và đánh giá kết quả (15)</w:t>
            </w:r>
          </w:p>
        </w:tc>
      </w:tr>
      <w:tr w:rsidR="00BB6F2F" w:rsidRPr="001C6678" w14:paraId="5F328550" w14:textId="77777777" w:rsidTr="005F7EBD">
        <w:tc>
          <w:tcPr>
            <w:tcW w:w="649" w:type="dxa"/>
            <w:shd w:val="clear" w:color="auto" w:fill="auto"/>
            <w:vAlign w:val="center"/>
          </w:tcPr>
          <w:p w14:paraId="3BAEA49D"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5</w:t>
            </w:r>
          </w:p>
        </w:tc>
        <w:tc>
          <w:tcPr>
            <w:tcW w:w="6694" w:type="dxa"/>
            <w:shd w:val="clear" w:color="auto" w:fill="auto"/>
            <w:vAlign w:val="center"/>
          </w:tcPr>
          <w:p w14:paraId="35EDE0DF" w14:textId="77777777" w:rsidR="00BB6F2F" w:rsidRPr="001C6678" w:rsidRDefault="00BB6F2F" w:rsidP="005F7EBD">
            <w:pPr>
              <w:spacing w:before="20" w:after="20" w:line="276" w:lineRule="auto"/>
              <w:rPr>
                <w:rFonts w:cs="Times New Roman"/>
                <w:szCs w:val="26"/>
              </w:rPr>
            </w:pPr>
            <w:r w:rsidRPr="001C6678">
              <w:rPr>
                <w:rFonts w:cs="Times New Roman"/>
                <w:szCs w:val="26"/>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01D8899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6B22BFF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2F2A5DD7"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075ED10F"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5B86D8A8"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40D69806" w14:textId="77777777" w:rsidTr="005F7EBD">
        <w:tc>
          <w:tcPr>
            <w:tcW w:w="649" w:type="dxa"/>
            <w:shd w:val="clear" w:color="auto" w:fill="auto"/>
            <w:vAlign w:val="center"/>
          </w:tcPr>
          <w:p w14:paraId="30313790"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6</w:t>
            </w:r>
          </w:p>
        </w:tc>
        <w:tc>
          <w:tcPr>
            <w:tcW w:w="6694" w:type="dxa"/>
            <w:shd w:val="clear" w:color="auto" w:fill="auto"/>
          </w:tcPr>
          <w:p w14:paraId="6B2D5F8F" w14:textId="77777777" w:rsidR="00BB6F2F" w:rsidRPr="001C6678" w:rsidRDefault="00BB6F2F" w:rsidP="005F7EBD">
            <w:pPr>
              <w:spacing w:before="20" w:after="20" w:line="276" w:lineRule="auto"/>
              <w:rPr>
                <w:rFonts w:cs="Times New Roman"/>
                <w:szCs w:val="26"/>
              </w:rPr>
            </w:pPr>
            <w:r w:rsidRPr="001C6678">
              <w:rPr>
                <w:rFonts w:cs="Times New Roman"/>
                <w:szCs w:val="26"/>
              </w:rPr>
              <w:t>Kết quả được trình bày một cách logic và dễ hiểu, tất cả kết quả đều được phân tích và đánh giá thỏa đáng</w:t>
            </w:r>
          </w:p>
        </w:tc>
        <w:tc>
          <w:tcPr>
            <w:tcW w:w="380" w:type="dxa"/>
            <w:shd w:val="clear" w:color="auto" w:fill="auto"/>
            <w:vAlign w:val="center"/>
          </w:tcPr>
          <w:p w14:paraId="46B7DF6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1701F5A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4139672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5236FD1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22981E7E"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5184FA0A" w14:textId="77777777" w:rsidTr="005F7EBD">
        <w:tc>
          <w:tcPr>
            <w:tcW w:w="649" w:type="dxa"/>
            <w:tcBorders>
              <w:bottom w:val="single" w:sz="4" w:space="0" w:color="auto"/>
            </w:tcBorders>
            <w:shd w:val="clear" w:color="auto" w:fill="auto"/>
            <w:vAlign w:val="center"/>
          </w:tcPr>
          <w:p w14:paraId="0392E644"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7</w:t>
            </w:r>
          </w:p>
        </w:tc>
        <w:tc>
          <w:tcPr>
            <w:tcW w:w="6694" w:type="dxa"/>
            <w:tcBorders>
              <w:bottom w:val="single" w:sz="4" w:space="0" w:color="auto"/>
            </w:tcBorders>
            <w:shd w:val="clear" w:color="auto" w:fill="auto"/>
            <w:vAlign w:val="center"/>
          </w:tcPr>
          <w:p w14:paraId="35986824" w14:textId="77777777" w:rsidR="00BB6F2F" w:rsidRPr="001C6678" w:rsidRDefault="00BB6F2F" w:rsidP="005F7EBD">
            <w:pPr>
              <w:spacing w:before="20" w:after="20" w:line="276" w:lineRule="auto"/>
              <w:rPr>
                <w:rFonts w:cs="Times New Roman"/>
                <w:szCs w:val="26"/>
              </w:rPr>
            </w:pPr>
            <w:r w:rsidRPr="001C6678">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32DFF1B7"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tcBorders>
              <w:bottom w:val="single" w:sz="4" w:space="0" w:color="auto"/>
            </w:tcBorders>
            <w:shd w:val="clear" w:color="auto" w:fill="auto"/>
            <w:vAlign w:val="center"/>
          </w:tcPr>
          <w:p w14:paraId="5448BBA4"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tcBorders>
              <w:bottom w:val="single" w:sz="4" w:space="0" w:color="auto"/>
            </w:tcBorders>
            <w:shd w:val="clear" w:color="auto" w:fill="auto"/>
            <w:vAlign w:val="center"/>
          </w:tcPr>
          <w:p w14:paraId="05536B5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tcBorders>
              <w:bottom w:val="single" w:sz="4" w:space="0" w:color="auto"/>
            </w:tcBorders>
            <w:shd w:val="clear" w:color="auto" w:fill="auto"/>
            <w:vAlign w:val="center"/>
          </w:tcPr>
          <w:p w14:paraId="6C494CCE"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tcBorders>
              <w:bottom w:val="single" w:sz="4" w:space="0" w:color="auto"/>
            </w:tcBorders>
            <w:shd w:val="clear" w:color="auto" w:fill="auto"/>
            <w:vAlign w:val="center"/>
          </w:tcPr>
          <w:p w14:paraId="53146C2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469F1A72" w14:textId="77777777" w:rsidTr="005F7EBD">
        <w:tc>
          <w:tcPr>
            <w:tcW w:w="9247" w:type="dxa"/>
            <w:gridSpan w:val="7"/>
            <w:shd w:val="clear" w:color="auto" w:fill="DEEAF6" w:themeFill="accent5" w:themeFillTint="33"/>
            <w:vAlign w:val="center"/>
          </w:tcPr>
          <w:p w14:paraId="7579397B" w14:textId="77777777" w:rsidR="00BB6F2F" w:rsidRPr="001C6678" w:rsidRDefault="00BB6F2F" w:rsidP="005F7EBD">
            <w:pPr>
              <w:spacing w:before="40" w:after="40" w:line="276" w:lineRule="auto"/>
              <w:rPr>
                <w:rFonts w:cs="Times New Roman"/>
                <w:b/>
                <w:szCs w:val="26"/>
              </w:rPr>
            </w:pPr>
            <w:r w:rsidRPr="001C6678">
              <w:rPr>
                <w:rFonts w:cs="Times New Roman"/>
                <w:b/>
                <w:szCs w:val="26"/>
              </w:rPr>
              <w:t>Kỹ năng viết quyển đồ án (10)</w:t>
            </w:r>
          </w:p>
        </w:tc>
      </w:tr>
      <w:tr w:rsidR="00BB6F2F" w:rsidRPr="001C6678" w14:paraId="62A97095" w14:textId="77777777" w:rsidTr="005F7EBD">
        <w:tc>
          <w:tcPr>
            <w:tcW w:w="649" w:type="dxa"/>
            <w:shd w:val="clear" w:color="auto" w:fill="auto"/>
            <w:vAlign w:val="center"/>
          </w:tcPr>
          <w:p w14:paraId="60C65D81"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8</w:t>
            </w:r>
          </w:p>
        </w:tc>
        <w:tc>
          <w:tcPr>
            <w:tcW w:w="6694" w:type="dxa"/>
            <w:shd w:val="clear" w:color="auto" w:fill="auto"/>
            <w:vAlign w:val="center"/>
          </w:tcPr>
          <w:p w14:paraId="34FE12C1" w14:textId="77777777" w:rsidR="00BB6F2F" w:rsidRPr="001C6678" w:rsidRDefault="00BB6F2F" w:rsidP="005F7EBD">
            <w:pPr>
              <w:spacing w:before="20" w:after="20" w:line="276" w:lineRule="auto"/>
              <w:rPr>
                <w:rFonts w:cs="Times New Roman"/>
                <w:szCs w:val="26"/>
              </w:rPr>
            </w:pPr>
            <w:r w:rsidRPr="001C6678">
              <w:rPr>
                <w:rFonts w:cs="Times New Roman"/>
                <w:szCs w:val="26"/>
              </w:rPr>
              <w:t xml:space="preserve">Đồ án trình bày đúng mẫu quy định với cấu trúc các chương logic và đẹp mắt (bảng biểu, hình ảnh rõ ràng, có tiêu đề, được đánh số thứ tự và được giải thích hay đề cập đến; căn lề thống nhất, có dấu cách sau dấu chấm, dấu phảy v.v.), có mở đầu </w:t>
            </w:r>
            <w:r w:rsidRPr="001C6678">
              <w:rPr>
                <w:rFonts w:cs="Times New Roman"/>
                <w:szCs w:val="26"/>
              </w:rPr>
              <w:lastRenderedPageBreak/>
              <w:t>chương và kết luận chương, có liệt kê tài liệu tham khảo và có trích dẫn đúng quy định</w:t>
            </w:r>
          </w:p>
        </w:tc>
        <w:tc>
          <w:tcPr>
            <w:tcW w:w="380" w:type="dxa"/>
            <w:shd w:val="clear" w:color="auto" w:fill="auto"/>
            <w:vAlign w:val="center"/>
          </w:tcPr>
          <w:p w14:paraId="1222376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lastRenderedPageBreak/>
              <w:t>1</w:t>
            </w:r>
          </w:p>
        </w:tc>
        <w:tc>
          <w:tcPr>
            <w:tcW w:w="381" w:type="dxa"/>
            <w:shd w:val="clear" w:color="auto" w:fill="auto"/>
            <w:vAlign w:val="center"/>
          </w:tcPr>
          <w:p w14:paraId="45B33FBB"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8A0CB5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1BA4A8DC"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16EECFE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4D560223" w14:textId="77777777" w:rsidTr="005F7EBD">
        <w:tc>
          <w:tcPr>
            <w:tcW w:w="649" w:type="dxa"/>
            <w:shd w:val="clear" w:color="auto" w:fill="auto"/>
            <w:vAlign w:val="center"/>
          </w:tcPr>
          <w:p w14:paraId="1950E46A"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9</w:t>
            </w:r>
          </w:p>
        </w:tc>
        <w:tc>
          <w:tcPr>
            <w:tcW w:w="6694" w:type="dxa"/>
            <w:shd w:val="clear" w:color="auto" w:fill="auto"/>
            <w:vAlign w:val="center"/>
          </w:tcPr>
          <w:p w14:paraId="4F5779A5" w14:textId="77777777" w:rsidR="00BB6F2F" w:rsidRPr="001C6678" w:rsidRDefault="00BB6F2F" w:rsidP="005F7EBD">
            <w:pPr>
              <w:spacing w:before="20" w:after="20" w:line="276" w:lineRule="auto"/>
              <w:rPr>
                <w:rFonts w:cs="Times New Roman"/>
                <w:szCs w:val="26"/>
              </w:rPr>
            </w:pPr>
            <w:r w:rsidRPr="001C6678">
              <w:rPr>
                <w:rFonts w:cs="Times New Roman"/>
                <w:szCs w:val="26"/>
              </w:rPr>
              <w:t>Kỹ năng viết xuất sắc (cấu trúc câu chuẩn, văn phong khoa học, lập luận logic và có cơ sở, từ vựng sử dụng phù hợp v.v.)</w:t>
            </w:r>
          </w:p>
        </w:tc>
        <w:tc>
          <w:tcPr>
            <w:tcW w:w="380" w:type="dxa"/>
            <w:shd w:val="clear" w:color="auto" w:fill="auto"/>
            <w:vAlign w:val="center"/>
          </w:tcPr>
          <w:p w14:paraId="69E27F3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313642E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9B0A7E7"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59260D8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23E2C2C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55E4A7A7" w14:textId="77777777" w:rsidTr="005F7EBD">
        <w:tc>
          <w:tcPr>
            <w:tcW w:w="9247" w:type="dxa"/>
            <w:gridSpan w:val="7"/>
            <w:shd w:val="clear" w:color="auto" w:fill="DEEAF6" w:themeFill="accent5" w:themeFillTint="33"/>
            <w:vAlign w:val="center"/>
          </w:tcPr>
          <w:p w14:paraId="779CD001" w14:textId="77777777" w:rsidR="00BB6F2F" w:rsidRPr="001C6678" w:rsidRDefault="00BB6F2F" w:rsidP="005F7EBD">
            <w:pPr>
              <w:spacing w:before="40" w:after="40" w:line="276" w:lineRule="auto"/>
              <w:rPr>
                <w:rFonts w:cs="Times New Roman"/>
                <w:b/>
                <w:szCs w:val="26"/>
              </w:rPr>
            </w:pPr>
            <w:r w:rsidRPr="001C6678">
              <w:rPr>
                <w:rFonts w:cs="Times New Roman"/>
                <w:b/>
                <w:szCs w:val="26"/>
              </w:rPr>
              <w:t>Thành tựu nghiên cứu khoa học (5)</w:t>
            </w:r>
            <w:r w:rsidRPr="001C6678">
              <w:rPr>
                <w:rFonts w:cs="Times New Roman"/>
                <w:szCs w:val="26"/>
              </w:rPr>
              <w:t xml:space="preserve"> (chọn 1 trong 3 trường hợp)</w:t>
            </w:r>
          </w:p>
        </w:tc>
      </w:tr>
      <w:tr w:rsidR="00BB6F2F" w:rsidRPr="001C6678" w14:paraId="511A47B9" w14:textId="77777777" w:rsidTr="005F7EBD">
        <w:tc>
          <w:tcPr>
            <w:tcW w:w="649" w:type="dxa"/>
            <w:shd w:val="clear" w:color="auto" w:fill="auto"/>
            <w:vAlign w:val="center"/>
          </w:tcPr>
          <w:p w14:paraId="4000A415"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0a</w:t>
            </w:r>
          </w:p>
        </w:tc>
        <w:tc>
          <w:tcPr>
            <w:tcW w:w="6694" w:type="dxa"/>
            <w:shd w:val="clear" w:color="auto" w:fill="auto"/>
            <w:vAlign w:val="center"/>
          </w:tcPr>
          <w:p w14:paraId="73A3A17A" w14:textId="77777777" w:rsidR="00BB6F2F" w:rsidRPr="001C6678" w:rsidRDefault="00BB6F2F" w:rsidP="005F7EBD">
            <w:pPr>
              <w:spacing w:before="20" w:after="20" w:line="276" w:lineRule="auto"/>
              <w:rPr>
                <w:rFonts w:cs="Times New Roman"/>
                <w:szCs w:val="26"/>
              </w:rPr>
            </w:pPr>
            <w:r w:rsidRPr="001C6678">
              <w:rPr>
                <w:rFonts w:cs="Times New Roman"/>
                <w:szCs w:val="26"/>
              </w:rPr>
              <w:t>Có bài báo khoa học được đăng hoặc chấp nhận đăng/Đạt giải SVNCKH giải 3 cấp Viện trở lên/Có giải thưởng khoa học (quốc tế hoặc trong nước) từ giải 3 trở lên/Có đăng ký bằng phát minh, sáng chế</w:t>
            </w:r>
          </w:p>
        </w:tc>
        <w:tc>
          <w:tcPr>
            <w:tcW w:w="1904" w:type="dxa"/>
            <w:gridSpan w:val="5"/>
            <w:shd w:val="clear" w:color="auto" w:fill="auto"/>
            <w:vAlign w:val="center"/>
          </w:tcPr>
          <w:p w14:paraId="6776BC14"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0AC20317" w14:textId="77777777" w:rsidTr="005F7EBD">
        <w:tc>
          <w:tcPr>
            <w:tcW w:w="649" w:type="dxa"/>
            <w:shd w:val="clear" w:color="auto" w:fill="auto"/>
            <w:vAlign w:val="center"/>
          </w:tcPr>
          <w:p w14:paraId="783E52BB"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0b</w:t>
            </w:r>
          </w:p>
        </w:tc>
        <w:tc>
          <w:tcPr>
            <w:tcW w:w="6694" w:type="dxa"/>
            <w:shd w:val="clear" w:color="auto" w:fill="auto"/>
            <w:vAlign w:val="center"/>
          </w:tcPr>
          <w:p w14:paraId="09F8B790" w14:textId="77777777" w:rsidR="00BB6F2F" w:rsidRPr="001C6678" w:rsidRDefault="00BB6F2F" w:rsidP="005F7EBD">
            <w:pPr>
              <w:spacing w:before="20" w:after="20" w:line="276" w:lineRule="auto"/>
              <w:rPr>
                <w:rFonts w:cs="Times New Roman"/>
                <w:color w:val="000000"/>
                <w:szCs w:val="26"/>
              </w:rPr>
            </w:pPr>
            <w:r w:rsidRPr="001C6678">
              <w:rPr>
                <w:rFonts w:cs="Times New Roman"/>
                <w:color w:val="000000"/>
                <w:szCs w:val="26"/>
              </w:rPr>
              <w:t>Được báo cáo tại hội đồng cấp Viện trong hội nghị SVNCKH nhưng không đạt giải từ giải 3 trở lên/Đạt giải khuyến khích trong các kỳ thi quốc gia và quốc tế khác về chuyên ngành (VD: TI contest)</w:t>
            </w:r>
          </w:p>
        </w:tc>
        <w:tc>
          <w:tcPr>
            <w:tcW w:w="1904" w:type="dxa"/>
            <w:gridSpan w:val="5"/>
            <w:shd w:val="clear" w:color="auto" w:fill="auto"/>
            <w:vAlign w:val="center"/>
          </w:tcPr>
          <w:p w14:paraId="25A6CAE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r>
      <w:tr w:rsidR="00BB6F2F" w:rsidRPr="001C6678" w14:paraId="6A3ADBE8" w14:textId="77777777" w:rsidTr="005F7EBD">
        <w:tc>
          <w:tcPr>
            <w:tcW w:w="649" w:type="dxa"/>
            <w:shd w:val="clear" w:color="auto" w:fill="auto"/>
            <w:vAlign w:val="center"/>
          </w:tcPr>
          <w:p w14:paraId="4FFD4BAB"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0c</w:t>
            </w:r>
          </w:p>
        </w:tc>
        <w:tc>
          <w:tcPr>
            <w:tcW w:w="6694" w:type="dxa"/>
            <w:shd w:val="clear" w:color="auto" w:fill="auto"/>
            <w:vAlign w:val="center"/>
          </w:tcPr>
          <w:p w14:paraId="434CAF72" w14:textId="77777777" w:rsidR="00BB6F2F" w:rsidRPr="001C6678" w:rsidRDefault="00BB6F2F" w:rsidP="005F7EBD">
            <w:pPr>
              <w:spacing w:before="20" w:after="20" w:line="276" w:lineRule="auto"/>
              <w:rPr>
                <w:rFonts w:cs="Times New Roman"/>
                <w:color w:val="000000"/>
                <w:szCs w:val="26"/>
              </w:rPr>
            </w:pPr>
            <w:r w:rsidRPr="001C6678">
              <w:rPr>
                <w:rFonts w:cs="Times New Roman"/>
                <w:color w:val="000000"/>
                <w:szCs w:val="26"/>
              </w:rPr>
              <w:t>Không có thành tích về nghiên cứu khoa học</w:t>
            </w:r>
          </w:p>
        </w:tc>
        <w:tc>
          <w:tcPr>
            <w:tcW w:w="1904" w:type="dxa"/>
            <w:gridSpan w:val="5"/>
            <w:shd w:val="clear" w:color="auto" w:fill="auto"/>
            <w:vAlign w:val="center"/>
          </w:tcPr>
          <w:p w14:paraId="6FF3777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0</w:t>
            </w:r>
          </w:p>
        </w:tc>
      </w:tr>
      <w:tr w:rsidR="00BB6F2F" w:rsidRPr="001C6678" w14:paraId="223D7B90" w14:textId="77777777" w:rsidTr="005F7EBD">
        <w:trPr>
          <w:trHeight w:val="217"/>
        </w:trPr>
        <w:tc>
          <w:tcPr>
            <w:tcW w:w="7343" w:type="dxa"/>
            <w:gridSpan w:val="2"/>
            <w:shd w:val="clear" w:color="auto" w:fill="DEEAF6" w:themeFill="accent5" w:themeFillTint="33"/>
            <w:vAlign w:val="center"/>
          </w:tcPr>
          <w:p w14:paraId="6F133ECD" w14:textId="77777777" w:rsidR="00BB6F2F" w:rsidRPr="001C6678" w:rsidRDefault="00BB6F2F" w:rsidP="005F7EBD">
            <w:pPr>
              <w:spacing w:line="276" w:lineRule="auto"/>
              <w:rPr>
                <w:rFonts w:cs="Times New Roman"/>
                <w:b/>
                <w:szCs w:val="26"/>
              </w:rPr>
            </w:pPr>
            <w:r w:rsidRPr="001C6678">
              <w:rPr>
                <w:rFonts w:cs="Times New Roman"/>
                <w:b/>
                <w:szCs w:val="26"/>
              </w:rPr>
              <w:t>Điểm tổng</w:t>
            </w:r>
          </w:p>
        </w:tc>
        <w:tc>
          <w:tcPr>
            <w:tcW w:w="1904" w:type="dxa"/>
            <w:gridSpan w:val="5"/>
            <w:shd w:val="clear" w:color="auto" w:fill="DEEAF6" w:themeFill="accent5" w:themeFillTint="33"/>
            <w:vAlign w:val="center"/>
          </w:tcPr>
          <w:p w14:paraId="505D3169" w14:textId="77777777" w:rsidR="00BB6F2F" w:rsidRPr="001C6678" w:rsidRDefault="00BB6F2F" w:rsidP="005F7EBD">
            <w:pPr>
              <w:spacing w:line="276" w:lineRule="auto"/>
              <w:ind w:left="582"/>
              <w:jc w:val="center"/>
              <w:rPr>
                <w:rFonts w:cs="Times New Roman"/>
                <w:b/>
                <w:szCs w:val="26"/>
              </w:rPr>
            </w:pPr>
            <w:r w:rsidRPr="001C6678">
              <w:rPr>
                <w:rFonts w:cs="Times New Roman"/>
                <w:b/>
                <w:szCs w:val="26"/>
              </w:rPr>
              <w:t>/50</w:t>
            </w:r>
          </w:p>
        </w:tc>
      </w:tr>
      <w:tr w:rsidR="00BB6F2F" w:rsidRPr="001C6678" w14:paraId="162FCD08" w14:textId="77777777" w:rsidTr="005F7EBD">
        <w:trPr>
          <w:trHeight w:val="271"/>
        </w:trPr>
        <w:tc>
          <w:tcPr>
            <w:tcW w:w="7343" w:type="dxa"/>
            <w:gridSpan w:val="2"/>
            <w:shd w:val="clear" w:color="auto" w:fill="DEEAF6" w:themeFill="accent5" w:themeFillTint="33"/>
            <w:vAlign w:val="center"/>
          </w:tcPr>
          <w:p w14:paraId="2BBA04CD" w14:textId="77777777" w:rsidR="00BB6F2F" w:rsidRPr="001C6678" w:rsidRDefault="00BB6F2F" w:rsidP="005F7EBD">
            <w:pPr>
              <w:spacing w:line="276" w:lineRule="auto"/>
              <w:rPr>
                <w:rFonts w:cs="Times New Roman"/>
                <w:b/>
                <w:szCs w:val="26"/>
              </w:rPr>
            </w:pPr>
            <w:r w:rsidRPr="001C6678">
              <w:rPr>
                <w:rFonts w:cs="Times New Roman"/>
                <w:b/>
                <w:szCs w:val="26"/>
              </w:rPr>
              <w:t>Điểm tổng quy đổi về thang 10</w:t>
            </w:r>
          </w:p>
        </w:tc>
        <w:tc>
          <w:tcPr>
            <w:tcW w:w="1904" w:type="dxa"/>
            <w:gridSpan w:val="5"/>
            <w:shd w:val="clear" w:color="auto" w:fill="DEEAF6" w:themeFill="accent5" w:themeFillTint="33"/>
            <w:vAlign w:val="center"/>
          </w:tcPr>
          <w:p w14:paraId="1A56FCE0" w14:textId="77777777" w:rsidR="00BB6F2F" w:rsidRPr="001C6678" w:rsidRDefault="00BB6F2F" w:rsidP="005F7EBD">
            <w:pPr>
              <w:spacing w:line="276" w:lineRule="auto"/>
              <w:jc w:val="center"/>
              <w:rPr>
                <w:rFonts w:cs="Times New Roman"/>
                <w:b/>
                <w:szCs w:val="26"/>
              </w:rPr>
            </w:pPr>
          </w:p>
        </w:tc>
      </w:tr>
    </w:tbl>
    <w:p w14:paraId="42D97377" w14:textId="77777777" w:rsidR="00BB6F2F" w:rsidRDefault="00BB6F2F" w:rsidP="00BB6F2F">
      <w:pPr>
        <w:spacing w:line="276" w:lineRule="auto"/>
        <w:rPr>
          <w:rFonts w:eastAsia="Calibri" w:cs="Times New Roman"/>
          <w:b/>
          <w:i/>
          <w:szCs w:val="26"/>
        </w:rPr>
      </w:pPr>
    </w:p>
    <w:p w14:paraId="2B2F619E" w14:textId="77777777" w:rsidR="00BB6F2F" w:rsidRPr="001C6678" w:rsidRDefault="00BB6F2F" w:rsidP="00BB6F2F">
      <w:pPr>
        <w:spacing w:line="276" w:lineRule="auto"/>
        <w:rPr>
          <w:rFonts w:eastAsia="Calibri" w:cs="Times New Roman"/>
          <w:b/>
          <w:i/>
          <w:szCs w:val="26"/>
        </w:rPr>
      </w:pPr>
      <w:r w:rsidRPr="001C6678">
        <w:rPr>
          <w:rFonts w:eastAsia="Calibri" w:cs="Times New Roman"/>
          <w:b/>
          <w:i/>
          <w:szCs w:val="26"/>
        </w:rPr>
        <w:t xml:space="preserve">Nhận xét khác </w:t>
      </w:r>
      <w:r w:rsidRPr="001C6678">
        <w:rPr>
          <w:rFonts w:eastAsia="Calibri" w:cs="Times New Roman"/>
          <w:i/>
          <w:szCs w:val="26"/>
        </w:rPr>
        <w:t>(về thái độ và tinh thần làm việc của sinh viên)</w:t>
      </w:r>
    </w:p>
    <w:p w14:paraId="53C0A584"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209A9EDC"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6CD1298"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44F45A8"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50302236"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19D45D6"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98D02DF" w14:textId="77777777" w:rsidR="00BB6F2F" w:rsidRPr="001C6678" w:rsidRDefault="00BB6F2F" w:rsidP="00BB6F2F">
      <w:pPr>
        <w:tabs>
          <w:tab w:val="left" w:leader="dot" w:pos="9000"/>
        </w:tabs>
        <w:spacing w:after="0" w:line="276" w:lineRule="auto"/>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BB6F2F" w:rsidRPr="001C6678" w14:paraId="62332B16" w14:textId="77777777" w:rsidTr="005F7EBD">
        <w:tc>
          <w:tcPr>
            <w:tcW w:w="4642" w:type="dxa"/>
          </w:tcPr>
          <w:p w14:paraId="61B426F0" w14:textId="77777777" w:rsidR="00BB6F2F" w:rsidRPr="001C6678" w:rsidRDefault="00BB6F2F" w:rsidP="005F7EBD">
            <w:pPr>
              <w:spacing w:line="276" w:lineRule="auto"/>
              <w:rPr>
                <w:rFonts w:cs="Times New Roman"/>
                <w:szCs w:val="26"/>
              </w:rPr>
            </w:pPr>
          </w:p>
        </w:tc>
        <w:tc>
          <w:tcPr>
            <w:tcW w:w="4643" w:type="dxa"/>
          </w:tcPr>
          <w:p w14:paraId="57469DAD" w14:textId="77777777" w:rsidR="00BB6F2F" w:rsidRPr="001C6678" w:rsidRDefault="00BB6F2F" w:rsidP="005F7EBD">
            <w:pPr>
              <w:spacing w:line="276" w:lineRule="auto"/>
              <w:jc w:val="center"/>
              <w:rPr>
                <w:rFonts w:cs="Times New Roman"/>
                <w:szCs w:val="26"/>
              </w:rPr>
            </w:pPr>
            <w:r w:rsidRPr="001C6678">
              <w:rPr>
                <w:rFonts w:cs="Times New Roman"/>
                <w:szCs w:val="26"/>
              </w:rPr>
              <w:t>Ngày: … / … / 20…</w:t>
            </w:r>
          </w:p>
          <w:p w14:paraId="4B1BE38B" w14:textId="77777777" w:rsidR="00BB6F2F" w:rsidRPr="001C6678" w:rsidRDefault="00BB6F2F" w:rsidP="005F7EBD">
            <w:pPr>
              <w:spacing w:line="276" w:lineRule="auto"/>
              <w:jc w:val="center"/>
              <w:rPr>
                <w:rFonts w:cs="Times New Roman"/>
                <w:b/>
                <w:szCs w:val="26"/>
              </w:rPr>
            </w:pPr>
            <w:r w:rsidRPr="001C6678">
              <w:rPr>
                <w:rFonts w:cs="Times New Roman"/>
                <w:b/>
                <w:szCs w:val="26"/>
              </w:rPr>
              <w:t>Người nhận xét</w:t>
            </w:r>
          </w:p>
          <w:p w14:paraId="07F52257" w14:textId="77777777" w:rsidR="00BB6F2F" w:rsidRPr="001C6678" w:rsidRDefault="00BB6F2F" w:rsidP="005F7EBD">
            <w:pPr>
              <w:spacing w:line="276" w:lineRule="auto"/>
              <w:jc w:val="center"/>
              <w:rPr>
                <w:rFonts w:cs="Times New Roman"/>
                <w:szCs w:val="26"/>
              </w:rPr>
            </w:pPr>
            <w:r w:rsidRPr="001C6678">
              <w:rPr>
                <w:rFonts w:cs="Times New Roman"/>
                <w:szCs w:val="26"/>
              </w:rPr>
              <w:t>(Ký và ghi rõ họ tên)</w:t>
            </w:r>
          </w:p>
        </w:tc>
      </w:tr>
    </w:tbl>
    <w:p w14:paraId="6008CFC5" w14:textId="77777777" w:rsidR="00BB6F2F" w:rsidRDefault="00BB6F2F" w:rsidP="00BB6F2F">
      <w:pPr>
        <w:spacing w:line="276" w:lineRule="auto"/>
        <w:rPr>
          <w:b/>
          <w:bCs/>
        </w:rPr>
      </w:pPr>
    </w:p>
    <w:p w14:paraId="4D179E2B" w14:textId="77777777" w:rsidR="00BB6F2F" w:rsidRDefault="00BB6F2F" w:rsidP="00BB6F2F">
      <w:pPr>
        <w:spacing w:before="0" w:after="200" w:line="276" w:lineRule="auto"/>
        <w:jc w:val="left"/>
        <w:rPr>
          <w:b/>
          <w:bCs/>
        </w:rPr>
      </w:pPr>
      <w:r>
        <w:rPr>
          <w:b/>
          <w:bCs/>
        </w:rPr>
        <w:br w:type="page"/>
      </w:r>
    </w:p>
    <w:p w14:paraId="1E1BBD27" w14:textId="77777777" w:rsidR="00BB6F2F" w:rsidRPr="003728BD" w:rsidRDefault="00BB6F2F" w:rsidP="00BB6F2F">
      <w:pPr>
        <w:spacing w:after="0" w:line="276" w:lineRule="auto"/>
        <w:jc w:val="center"/>
        <w:rPr>
          <w:b/>
          <w:sz w:val="28"/>
          <w:szCs w:val="28"/>
        </w:rPr>
      </w:pPr>
      <w:r>
        <w:rPr>
          <w:b/>
          <w:sz w:val="28"/>
          <w:szCs w:val="28"/>
        </w:rPr>
        <w:lastRenderedPageBreak/>
        <w:t>ĐÁNH GIÁ QUYỂN ĐỒ ÁN TỐT NGHIỆP</w:t>
      </w:r>
    </w:p>
    <w:p w14:paraId="2934395E" w14:textId="77777777" w:rsidR="00BB6F2F" w:rsidRPr="00686263" w:rsidRDefault="00BB6F2F" w:rsidP="00BB6F2F">
      <w:pPr>
        <w:spacing w:after="0" w:line="240" w:lineRule="auto"/>
        <w:jc w:val="center"/>
        <w:rPr>
          <w:sz w:val="28"/>
          <w:szCs w:val="28"/>
        </w:rPr>
      </w:pPr>
      <w:r w:rsidRPr="00686263">
        <w:rPr>
          <w:sz w:val="28"/>
          <w:szCs w:val="28"/>
        </w:rPr>
        <w:t xml:space="preserve"> (Dùng cho cán bộ phản biện)</w:t>
      </w:r>
    </w:p>
    <w:p w14:paraId="53898777" w14:textId="77777777" w:rsidR="00BB6F2F" w:rsidRPr="00B05CEE" w:rsidRDefault="00BB6F2F" w:rsidP="00BB6F2F">
      <w:pPr>
        <w:tabs>
          <w:tab w:val="left" w:leader="dot" w:pos="9000"/>
        </w:tabs>
        <w:spacing w:after="0" w:line="240" w:lineRule="auto"/>
      </w:pPr>
      <w:r w:rsidRPr="00B05CEE">
        <w:t>Giảng viên đánh giá:</w:t>
      </w:r>
      <w:r>
        <w:tab/>
      </w:r>
    </w:p>
    <w:p w14:paraId="5E1EC289" w14:textId="77777777" w:rsidR="00BB6F2F" w:rsidRPr="00B05CEE" w:rsidRDefault="00BB6F2F" w:rsidP="00BB6F2F">
      <w:pPr>
        <w:tabs>
          <w:tab w:val="left" w:leader="dot" w:pos="5760"/>
          <w:tab w:val="left" w:leader="dot" w:pos="9000"/>
        </w:tabs>
        <w:spacing w:after="0" w:line="240" w:lineRule="auto"/>
      </w:pPr>
      <w:r w:rsidRPr="00B05CEE">
        <w:t xml:space="preserve">Họ và tên </w:t>
      </w:r>
      <w:r>
        <w:t>s</w:t>
      </w:r>
      <w:r w:rsidRPr="00B05CEE">
        <w:t>inh viên:</w:t>
      </w:r>
      <w:r>
        <w:t xml:space="preserve">    Ngô Khắc Dự</w:t>
      </w:r>
      <w:r>
        <w:tab/>
      </w:r>
      <w:r w:rsidRPr="00B05CEE">
        <w:t>MSSV:</w:t>
      </w:r>
      <w:r>
        <w:t xml:space="preserve">    20160882</w:t>
      </w:r>
      <w:r>
        <w:tab/>
      </w:r>
    </w:p>
    <w:p w14:paraId="5D19E798" w14:textId="77777777" w:rsidR="00BB6F2F" w:rsidRDefault="00BB6F2F" w:rsidP="00BB6F2F">
      <w:pPr>
        <w:tabs>
          <w:tab w:val="left" w:leader="dot" w:pos="9000"/>
        </w:tabs>
        <w:spacing w:after="0" w:line="240" w:lineRule="auto"/>
      </w:pPr>
      <w:r w:rsidRPr="00B05CEE">
        <w:t>Tên đồ</w:t>
      </w:r>
      <w:r>
        <w:t xml:space="preserve"> án: </w:t>
      </w:r>
      <w:r w:rsidRPr="00847B23">
        <w:rPr>
          <w:rFonts w:cs="Times New Roman"/>
          <w:b/>
          <w:bCs/>
          <w:szCs w:val="26"/>
        </w:rPr>
        <w:t>Thiết kế hệ thống đo tín hiệu điện cơ sử dụng công nghệ truyền bluetooth tiết kiệm năng lượng kết nối với điện thoại thông minh</w:t>
      </w:r>
    </w:p>
    <w:p w14:paraId="45D6ACA7" w14:textId="77777777" w:rsidR="00BB6F2F" w:rsidRPr="003C439F" w:rsidRDefault="00BB6F2F" w:rsidP="00BB6F2F">
      <w:pPr>
        <w:spacing w:after="0" w:line="240" w:lineRule="auto"/>
        <w:ind w:right="-334"/>
        <w:rPr>
          <w:b/>
        </w:rPr>
      </w:pPr>
      <w:r w:rsidRPr="003C439F">
        <w:rPr>
          <w:b/>
        </w:rPr>
        <w:t xml:space="preserve">Chọn các mức điểm phù hợp cho sinh viên trình bày theo các tiêu chí dưới đây: </w:t>
      </w:r>
    </w:p>
    <w:p w14:paraId="57AA54DD" w14:textId="77777777" w:rsidR="00BB6F2F" w:rsidRPr="003C439F" w:rsidRDefault="00BB6F2F" w:rsidP="00BB6F2F">
      <w:pPr>
        <w:spacing w:before="0" w:after="180" w:line="240" w:lineRule="auto"/>
      </w:pPr>
      <w:r w:rsidRPr="003C439F">
        <w:t>Rất kém (1); Kém (2); Đạt (3); Giỏi (4); Xuất sắc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BB6F2F" w:rsidRPr="00224C4A" w14:paraId="0FD2F81A" w14:textId="77777777" w:rsidTr="005F7EBD">
        <w:tc>
          <w:tcPr>
            <w:tcW w:w="9242" w:type="dxa"/>
            <w:gridSpan w:val="7"/>
            <w:shd w:val="clear" w:color="auto" w:fill="DEEAF6" w:themeFill="accent5" w:themeFillTint="33"/>
            <w:vAlign w:val="center"/>
          </w:tcPr>
          <w:p w14:paraId="3C868617"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Có sự kết hợp giữa lý thuyết và thực hành (20)</w:t>
            </w:r>
          </w:p>
        </w:tc>
      </w:tr>
      <w:tr w:rsidR="00BB6F2F" w:rsidRPr="00224C4A" w14:paraId="440D2B88" w14:textId="77777777" w:rsidTr="005F7EBD">
        <w:tc>
          <w:tcPr>
            <w:tcW w:w="648" w:type="dxa"/>
            <w:shd w:val="clear" w:color="auto" w:fill="auto"/>
            <w:vAlign w:val="center"/>
          </w:tcPr>
          <w:p w14:paraId="2B84A575"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w:t>
            </w:r>
          </w:p>
        </w:tc>
        <w:tc>
          <w:tcPr>
            <w:tcW w:w="6690" w:type="dxa"/>
            <w:shd w:val="clear" w:color="auto" w:fill="auto"/>
            <w:vAlign w:val="center"/>
          </w:tcPr>
          <w:p w14:paraId="1ACC5332"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2BA068E7"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43E52130"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836FBE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06B12CF"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26BD37A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497300E2" w14:textId="77777777" w:rsidTr="005F7EBD">
        <w:tc>
          <w:tcPr>
            <w:tcW w:w="648" w:type="dxa"/>
            <w:shd w:val="clear" w:color="auto" w:fill="auto"/>
            <w:vAlign w:val="center"/>
          </w:tcPr>
          <w:p w14:paraId="484BDD48"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2</w:t>
            </w:r>
          </w:p>
        </w:tc>
        <w:tc>
          <w:tcPr>
            <w:tcW w:w="6690" w:type="dxa"/>
            <w:shd w:val="clear" w:color="auto" w:fill="auto"/>
            <w:vAlign w:val="center"/>
          </w:tcPr>
          <w:p w14:paraId="2174DF49"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Cập nhật kết quả nghiên cứu gần đây nhất (trong nước/quốc tế)</w:t>
            </w:r>
          </w:p>
        </w:tc>
        <w:tc>
          <w:tcPr>
            <w:tcW w:w="380" w:type="dxa"/>
            <w:shd w:val="clear" w:color="auto" w:fill="auto"/>
            <w:vAlign w:val="center"/>
          </w:tcPr>
          <w:p w14:paraId="1BA6BBF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686321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53CBF79"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68A6F5B"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47DECD33"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1E747E3D" w14:textId="77777777" w:rsidTr="005F7EBD">
        <w:tc>
          <w:tcPr>
            <w:tcW w:w="648" w:type="dxa"/>
            <w:shd w:val="clear" w:color="auto" w:fill="auto"/>
            <w:vAlign w:val="center"/>
          </w:tcPr>
          <w:p w14:paraId="5BF5B265"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3</w:t>
            </w:r>
          </w:p>
        </w:tc>
        <w:tc>
          <w:tcPr>
            <w:tcW w:w="6690" w:type="dxa"/>
            <w:shd w:val="clear" w:color="auto" w:fill="auto"/>
            <w:vAlign w:val="center"/>
          </w:tcPr>
          <w:p w14:paraId="7BC9B3CA"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 xml:space="preserve">Nêu rõ và chi tiết phương pháp nghiên cứu/giải quyết vấn đề </w:t>
            </w:r>
          </w:p>
        </w:tc>
        <w:tc>
          <w:tcPr>
            <w:tcW w:w="380" w:type="dxa"/>
            <w:shd w:val="clear" w:color="auto" w:fill="auto"/>
            <w:vAlign w:val="center"/>
          </w:tcPr>
          <w:p w14:paraId="04034A3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0D41EC6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35161005"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2A714DEF"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7C7938D"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061CE61" w14:textId="77777777" w:rsidTr="005F7EBD">
        <w:tc>
          <w:tcPr>
            <w:tcW w:w="648" w:type="dxa"/>
            <w:tcBorders>
              <w:bottom w:val="single" w:sz="4" w:space="0" w:color="auto"/>
            </w:tcBorders>
            <w:shd w:val="clear" w:color="auto" w:fill="auto"/>
            <w:vAlign w:val="center"/>
          </w:tcPr>
          <w:p w14:paraId="761BA0DB"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4</w:t>
            </w:r>
          </w:p>
        </w:tc>
        <w:tc>
          <w:tcPr>
            <w:tcW w:w="6690" w:type="dxa"/>
            <w:tcBorders>
              <w:bottom w:val="single" w:sz="4" w:space="0" w:color="auto"/>
            </w:tcBorders>
            <w:shd w:val="clear" w:color="auto" w:fill="auto"/>
            <w:vAlign w:val="center"/>
          </w:tcPr>
          <w:p w14:paraId="1CF6E254"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Có kết quả mô phỏng/thưc nghiệm và trình bày rõ ràng kết quả đạt được</w:t>
            </w:r>
          </w:p>
        </w:tc>
        <w:tc>
          <w:tcPr>
            <w:tcW w:w="380" w:type="dxa"/>
            <w:tcBorders>
              <w:bottom w:val="single" w:sz="4" w:space="0" w:color="auto"/>
            </w:tcBorders>
            <w:shd w:val="clear" w:color="auto" w:fill="auto"/>
            <w:vAlign w:val="center"/>
          </w:tcPr>
          <w:p w14:paraId="4655723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570C005F"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02772C89"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30F42617"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2165FB2E"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19E01711" w14:textId="77777777" w:rsidTr="005F7EBD">
        <w:tc>
          <w:tcPr>
            <w:tcW w:w="9242" w:type="dxa"/>
            <w:gridSpan w:val="7"/>
            <w:shd w:val="clear" w:color="auto" w:fill="DEEAF6" w:themeFill="accent5" w:themeFillTint="33"/>
            <w:vAlign w:val="center"/>
          </w:tcPr>
          <w:p w14:paraId="233741B2"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Có khả năng phân tích và đánh giá kết quả</w:t>
            </w:r>
            <w:r>
              <w:rPr>
                <w:rFonts w:cs="Times New Roman"/>
                <w:b/>
                <w:sz w:val="22"/>
                <w:szCs w:val="22"/>
              </w:rPr>
              <w:t xml:space="preserve"> </w:t>
            </w:r>
            <w:r w:rsidRPr="00224C4A">
              <w:rPr>
                <w:rFonts w:cs="Times New Roman"/>
                <w:b/>
                <w:sz w:val="22"/>
                <w:szCs w:val="22"/>
              </w:rPr>
              <w:t>(15)</w:t>
            </w:r>
          </w:p>
        </w:tc>
      </w:tr>
      <w:tr w:rsidR="00BB6F2F" w:rsidRPr="00224C4A" w14:paraId="7C91EE1C" w14:textId="77777777" w:rsidTr="005F7EBD">
        <w:tc>
          <w:tcPr>
            <w:tcW w:w="648" w:type="dxa"/>
            <w:shd w:val="clear" w:color="auto" w:fill="auto"/>
            <w:vAlign w:val="center"/>
          </w:tcPr>
          <w:p w14:paraId="44E1B301"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5</w:t>
            </w:r>
          </w:p>
        </w:tc>
        <w:tc>
          <w:tcPr>
            <w:tcW w:w="6690" w:type="dxa"/>
            <w:shd w:val="clear" w:color="auto" w:fill="auto"/>
            <w:vAlign w:val="center"/>
          </w:tcPr>
          <w:p w14:paraId="219D0050"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1F21B37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AEE8AC2"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5C4E2CF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3E1FB634"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19DC4C0"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593D02D2" w14:textId="77777777" w:rsidTr="005F7EBD">
        <w:tc>
          <w:tcPr>
            <w:tcW w:w="648" w:type="dxa"/>
            <w:shd w:val="clear" w:color="auto" w:fill="auto"/>
            <w:vAlign w:val="center"/>
          </w:tcPr>
          <w:p w14:paraId="0568ABC0"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6</w:t>
            </w:r>
          </w:p>
        </w:tc>
        <w:tc>
          <w:tcPr>
            <w:tcW w:w="6690" w:type="dxa"/>
            <w:shd w:val="clear" w:color="auto" w:fill="auto"/>
          </w:tcPr>
          <w:p w14:paraId="1B9196BB"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3B503D54"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04D9E9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CCA40AE"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62018AB"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85F4092"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0EC28A80" w14:textId="77777777" w:rsidTr="005F7EBD">
        <w:tc>
          <w:tcPr>
            <w:tcW w:w="648" w:type="dxa"/>
            <w:tcBorders>
              <w:bottom w:val="single" w:sz="4" w:space="0" w:color="auto"/>
            </w:tcBorders>
            <w:shd w:val="clear" w:color="auto" w:fill="auto"/>
            <w:vAlign w:val="center"/>
          </w:tcPr>
          <w:p w14:paraId="14A20DB4"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7</w:t>
            </w:r>
          </w:p>
        </w:tc>
        <w:tc>
          <w:tcPr>
            <w:tcW w:w="6690" w:type="dxa"/>
            <w:tcBorders>
              <w:bottom w:val="single" w:sz="4" w:space="0" w:color="auto"/>
            </w:tcBorders>
            <w:shd w:val="clear" w:color="auto" w:fill="auto"/>
            <w:vAlign w:val="center"/>
          </w:tcPr>
          <w:p w14:paraId="27F47CF2"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696A1F7C"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2746D48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63532763"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081AE89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0B59CAB7"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0A49EC5" w14:textId="77777777" w:rsidTr="005F7EBD">
        <w:tc>
          <w:tcPr>
            <w:tcW w:w="9242" w:type="dxa"/>
            <w:gridSpan w:val="7"/>
            <w:shd w:val="clear" w:color="auto" w:fill="DEEAF6" w:themeFill="accent5" w:themeFillTint="33"/>
            <w:vAlign w:val="center"/>
          </w:tcPr>
          <w:p w14:paraId="584816EE"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Kỹ năng viết</w:t>
            </w:r>
            <w:r>
              <w:rPr>
                <w:rFonts w:cs="Times New Roman"/>
                <w:b/>
                <w:sz w:val="22"/>
                <w:szCs w:val="22"/>
              </w:rPr>
              <w:t xml:space="preserve"> quyển đồ án</w:t>
            </w:r>
            <w:r w:rsidRPr="00224C4A">
              <w:rPr>
                <w:rFonts w:cs="Times New Roman"/>
                <w:b/>
                <w:sz w:val="22"/>
                <w:szCs w:val="22"/>
              </w:rPr>
              <w:t xml:space="preserve"> (10)</w:t>
            </w:r>
          </w:p>
        </w:tc>
      </w:tr>
      <w:tr w:rsidR="00BB6F2F" w:rsidRPr="00224C4A" w14:paraId="4D1BCA06" w14:textId="77777777" w:rsidTr="005F7EBD">
        <w:tc>
          <w:tcPr>
            <w:tcW w:w="648" w:type="dxa"/>
            <w:shd w:val="clear" w:color="auto" w:fill="auto"/>
            <w:vAlign w:val="center"/>
          </w:tcPr>
          <w:p w14:paraId="266BE481"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8</w:t>
            </w:r>
          </w:p>
        </w:tc>
        <w:tc>
          <w:tcPr>
            <w:tcW w:w="6690" w:type="dxa"/>
            <w:shd w:val="clear" w:color="auto" w:fill="auto"/>
            <w:vAlign w:val="center"/>
          </w:tcPr>
          <w:p w14:paraId="1429E2C9"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14:paraId="25EDFC2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35EF5AC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3A7A72BD"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6908C7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72694F80"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F015B2D" w14:textId="77777777" w:rsidTr="005F7EBD">
        <w:tc>
          <w:tcPr>
            <w:tcW w:w="648" w:type="dxa"/>
            <w:shd w:val="clear" w:color="auto" w:fill="auto"/>
            <w:vAlign w:val="center"/>
          </w:tcPr>
          <w:p w14:paraId="3E223101"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9</w:t>
            </w:r>
          </w:p>
        </w:tc>
        <w:tc>
          <w:tcPr>
            <w:tcW w:w="6690" w:type="dxa"/>
            <w:shd w:val="clear" w:color="auto" w:fill="auto"/>
            <w:vAlign w:val="center"/>
          </w:tcPr>
          <w:p w14:paraId="40BED1A0"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737CADEE"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129764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7EAA5993"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683B64EB"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499B89C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A4348AD" w14:textId="77777777" w:rsidTr="005F7EBD">
        <w:tc>
          <w:tcPr>
            <w:tcW w:w="9242" w:type="dxa"/>
            <w:gridSpan w:val="7"/>
            <w:shd w:val="clear" w:color="auto" w:fill="DEEAF6" w:themeFill="accent5" w:themeFillTint="33"/>
            <w:vAlign w:val="center"/>
          </w:tcPr>
          <w:p w14:paraId="2213BCEB"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Thành tựu nghiên cứu khoa học (5) (chọn 1 trong 3 trường hợp)</w:t>
            </w:r>
          </w:p>
        </w:tc>
      </w:tr>
      <w:tr w:rsidR="00BB6F2F" w:rsidRPr="00224C4A" w14:paraId="356D9EAE" w14:textId="77777777" w:rsidTr="005F7EBD">
        <w:tc>
          <w:tcPr>
            <w:tcW w:w="648" w:type="dxa"/>
            <w:shd w:val="clear" w:color="auto" w:fill="auto"/>
            <w:vAlign w:val="center"/>
          </w:tcPr>
          <w:p w14:paraId="324815BA"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0a</w:t>
            </w:r>
          </w:p>
        </w:tc>
        <w:tc>
          <w:tcPr>
            <w:tcW w:w="6690" w:type="dxa"/>
            <w:shd w:val="clear" w:color="auto" w:fill="auto"/>
            <w:vAlign w:val="center"/>
          </w:tcPr>
          <w:p w14:paraId="1276443C"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 xml:space="preserve">Có bài báo khoa học được đăng hoặc chấp nhận đăng/đạt giải SVNC khoa học giải 3 </w:t>
            </w:r>
            <w:proofErr w:type="gramStart"/>
            <w:r w:rsidRPr="00224C4A">
              <w:rPr>
                <w:rFonts w:cs="Times New Roman"/>
                <w:sz w:val="22"/>
                <w:szCs w:val="22"/>
              </w:rPr>
              <w:t>cấp  Viện</w:t>
            </w:r>
            <w:proofErr w:type="gramEnd"/>
            <w:r w:rsidRPr="00224C4A">
              <w:rPr>
                <w:rFonts w:cs="Times New Roman"/>
                <w:sz w:val="22"/>
                <w:szCs w:val="22"/>
              </w:rPr>
              <w:t xml:space="preserve"> trở lên/các giải thưởng khoa học (quốc tế/trong nước) từ giải 3 trở lên/ Có đăng ký bằng phát minh sáng chế</w:t>
            </w:r>
          </w:p>
        </w:tc>
        <w:tc>
          <w:tcPr>
            <w:tcW w:w="1904" w:type="dxa"/>
            <w:gridSpan w:val="5"/>
            <w:shd w:val="clear" w:color="auto" w:fill="auto"/>
            <w:vAlign w:val="center"/>
          </w:tcPr>
          <w:p w14:paraId="5E24661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7765FEC7" w14:textId="77777777" w:rsidTr="005F7EBD">
        <w:tc>
          <w:tcPr>
            <w:tcW w:w="648" w:type="dxa"/>
            <w:shd w:val="clear" w:color="auto" w:fill="auto"/>
            <w:vAlign w:val="center"/>
          </w:tcPr>
          <w:p w14:paraId="496D4BA2"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0b</w:t>
            </w:r>
          </w:p>
        </w:tc>
        <w:tc>
          <w:tcPr>
            <w:tcW w:w="6690" w:type="dxa"/>
            <w:shd w:val="clear" w:color="auto" w:fill="auto"/>
            <w:vAlign w:val="center"/>
          </w:tcPr>
          <w:p w14:paraId="00FB5834" w14:textId="77777777" w:rsidR="00BB6F2F" w:rsidRPr="00224C4A" w:rsidRDefault="00BB6F2F" w:rsidP="005F7EBD">
            <w:pPr>
              <w:spacing w:before="20" w:after="20" w:line="240" w:lineRule="auto"/>
              <w:rPr>
                <w:rFonts w:cs="Times New Roman"/>
                <w:color w:val="000000"/>
                <w:sz w:val="22"/>
                <w:szCs w:val="22"/>
              </w:rPr>
            </w:pPr>
            <w:r w:rsidRPr="00224C4A">
              <w:rPr>
                <w:rFonts w:cs="Times New Roman"/>
                <w:color w:val="000000"/>
                <w:sz w:val="22"/>
                <w:szCs w:val="22"/>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14:paraId="457367E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r>
      <w:tr w:rsidR="00BB6F2F" w:rsidRPr="00224C4A" w14:paraId="17DB7A00" w14:textId="77777777" w:rsidTr="005F7EBD">
        <w:tc>
          <w:tcPr>
            <w:tcW w:w="648" w:type="dxa"/>
            <w:shd w:val="clear" w:color="auto" w:fill="auto"/>
            <w:vAlign w:val="center"/>
          </w:tcPr>
          <w:p w14:paraId="1EEC193F"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0c</w:t>
            </w:r>
          </w:p>
        </w:tc>
        <w:tc>
          <w:tcPr>
            <w:tcW w:w="6690" w:type="dxa"/>
            <w:shd w:val="clear" w:color="auto" w:fill="auto"/>
            <w:vAlign w:val="center"/>
          </w:tcPr>
          <w:p w14:paraId="62915097" w14:textId="77777777" w:rsidR="00BB6F2F" w:rsidRPr="00224C4A" w:rsidRDefault="00BB6F2F" w:rsidP="005F7EBD">
            <w:pPr>
              <w:spacing w:before="20" w:after="20" w:line="240" w:lineRule="auto"/>
              <w:rPr>
                <w:rFonts w:cs="Times New Roman"/>
                <w:color w:val="000000"/>
                <w:sz w:val="22"/>
                <w:szCs w:val="22"/>
              </w:rPr>
            </w:pPr>
            <w:r>
              <w:rPr>
                <w:rFonts w:cs="Times New Roman"/>
                <w:color w:val="000000"/>
                <w:sz w:val="22"/>
                <w:szCs w:val="22"/>
              </w:rPr>
              <w:t xml:space="preserve">Không có thành </w:t>
            </w:r>
            <w:r w:rsidRPr="00224C4A">
              <w:rPr>
                <w:rFonts w:cs="Times New Roman"/>
                <w:color w:val="000000"/>
                <w:sz w:val="22"/>
                <w:szCs w:val="22"/>
              </w:rPr>
              <w:t>tích về nghiên cứu khoa học</w:t>
            </w:r>
          </w:p>
        </w:tc>
        <w:tc>
          <w:tcPr>
            <w:tcW w:w="1904" w:type="dxa"/>
            <w:gridSpan w:val="5"/>
            <w:shd w:val="clear" w:color="auto" w:fill="auto"/>
            <w:vAlign w:val="center"/>
          </w:tcPr>
          <w:p w14:paraId="7BCD8E5D"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0</w:t>
            </w:r>
          </w:p>
        </w:tc>
      </w:tr>
      <w:tr w:rsidR="00BB6F2F" w:rsidRPr="00224C4A" w14:paraId="783FCAFD" w14:textId="77777777" w:rsidTr="005F7EBD">
        <w:trPr>
          <w:trHeight w:val="262"/>
        </w:trPr>
        <w:tc>
          <w:tcPr>
            <w:tcW w:w="7338" w:type="dxa"/>
            <w:gridSpan w:val="2"/>
            <w:shd w:val="clear" w:color="auto" w:fill="DEEAF6" w:themeFill="accent5" w:themeFillTint="33"/>
            <w:vAlign w:val="center"/>
          </w:tcPr>
          <w:p w14:paraId="59E42159" w14:textId="77777777" w:rsidR="00BB6F2F" w:rsidRPr="00224C4A" w:rsidRDefault="00BB6F2F" w:rsidP="005F7EBD">
            <w:pPr>
              <w:spacing w:before="60" w:after="60" w:line="240" w:lineRule="auto"/>
              <w:jc w:val="left"/>
              <w:rPr>
                <w:rFonts w:cs="Times New Roman"/>
                <w:b/>
                <w:sz w:val="22"/>
                <w:szCs w:val="22"/>
              </w:rPr>
            </w:pPr>
            <w:r w:rsidRPr="00224C4A">
              <w:rPr>
                <w:rFonts w:cs="Times New Roman"/>
                <w:b/>
                <w:sz w:val="22"/>
                <w:szCs w:val="22"/>
              </w:rPr>
              <w:t>Điểm tổng</w:t>
            </w:r>
          </w:p>
        </w:tc>
        <w:tc>
          <w:tcPr>
            <w:tcW w:w="1904" w:type="dxa"/>
            <w:gridSpan w:val="5"/>
            <w:shd w:val="clear" w:color="auto" w:fill="DEEAF6" w:themeFill="accent5" w:themeFillTint="33"/>
            <w:vAlign w:val="center"/>
          </w:tcPr>
          <w:p w14:paraId="1FE03AE3" w14:textId="77777777" w:rsidR="00BB6F2F" w:rsidRPr="00224C4A" w:rsidRDefault="00BB6F2F" w:rsidP="005F7EBD">
            <w:pPr>
              <w:spacing w:before="60" w:after="60" w:line="240" w:lineRule="auto"/>
              <w:ind w:left="582"/>
              <w:jc w:val="center"/>
              <w:rPr>
                <w:rFonts w:cs="Times New Roman"/>
                <w:b/>
                <w:sz w:val="22"/>
                <w:szCs w:val="22"/>
              </w:rPr>
            </w:pPr>
            <w:r w:rsidRPr="00224C4A">
              <w:rPr>
                <w:rFonts w:cs="Times New Roman"/>
                <w:b/>
                <w:sz w:val="22"/>
                <w:szCs w:val="22"/>
              </w:rPr>
              <w:t>/50</w:t>
            </w:r>
          </w:p>
        </w:tc>
      </w:tr>
      <w:tr w:rsidR="00BB6F2F" w:rsidRPr="00224C4A" w14:paraId="70FFD825" w14:textId="77777777" w:rsidTr="005F7EBD">
        <w:trPr>
          <w:trHeight w:val="136"/>
        </w:trPr>
        <w:tc>
          <w:tcPr>
            <w:tcW w:w="7338" w:type="dxa"/>
            <w:gridSpan w:val="2"/>
            <w:shd w:val="clear" w:color="auto" w:fill="DEEAF6" w:themeFill="accent5" w:themeFillTint="33"/>
            <w:vAlign w:val="center"/>
          </w:tcPr>
          <w:p w14:paraId="425B326A" w14:textId="77777777" w:rsidR="00BB6F2F" w:rsidRPr="00224C4A" w:rsidRDefault="00BB6F2F" w:rsidP="005F7EBD">
            <w:pPr>
              <w:spacing w:before="60" w:after="60" w:line="240" w:lineRule="auto"/>
              <w:jc w:val="left"/>
              <w:rPr>
                <w:rFonts w:cs="Times New Roman"/>
                <w:b/>
                <w:sz w:val="22"/>
                <w:szCs w:val="22"/>
              </w:rPr>
            </w:pPr>
            <w:r w:rsidRPr="00224C4A">
              <w:rPr>
                <w:rFonts w:cs="Times New Roman"/>
                <w:b/>
                <w:sz w:val="22"/>
                <w:szCs w:val="22"/>
              </w:rPr>
              <w:t>Điểm tổng quy đổi về thang 10</w:t>
            </w:r>
          </w:p>
        </w:tc>
        <w:tc>
          <w:tcPr>
            <w:tcW w:w="1904" w:type="dxa"/>
            <w:gridSpan w:val="5"/>
            <w:shd w:val="clear" w:color="auto" w:fill="DEEAF6" w:themeFill="accent5" w:themeFillTint="33"/>
            <w:vAlign w:val="center"/>
          </w:tcPr>
          <w:p w14:paraId="3FA9D291" w14:textId="77777777" w:rsidR="00BB6F2F" w:rsidRPr="00224C4A" w:rsidRDefault="00BB6F2F" w:rsidP="005F7EBD">
            <w:pPr>
              <w:spacing w:before="60" w:after="60" w:line="240" w:lineRule="auto"/>
              <w:jc w:val="right"/>
              <w:rPr>
                <w:rFonts w:cs="Times New Roman"/>
                <w:b/>
                <w:sz w:val="22"/>
                <w:szCs w:val="22"/>
              </w:rPr>
            </w:pPr>
          </w:p>
        </w:tc>
      </w:tr>
    </w:tbl>
    <w:p w14:paraId="2213EA9F" w14:textId="77777777" w:rsidR="00BB6F2F" w:rsidRPr="00C51B23" w:rsidRDefault="00BB6F2F" w:rsidP="00BB6F2F">
      <w:pPr>
        <w:spacing w:after="0" w:line="240" w:lineRule="auto"/>
        <w:rPr>
          <w:b/>
          <w:i/>
        </w:rPr>
      </w:pPr>
      <w:r w:rsidRPr="00C51B23">
        <w:rPr>
          <w:b/>
          <w:i/>
        </w:rPr>
        <w:lastRenderedPageBreak/>
        <w:t>Nhậ</w:t>
      </w:r>
      <w:r>
        <w:rPr>
          <w:b/>
          <w:i/>
        </w:rPr>
        <w:t>n xét khác của cán bộ phản biện</w:t>
      </w:r>
    </w:p>
    <w:p w14:paraId="711C8DE1" w14:textId="77777777" w:rsidR="00BB6F2F" w:rsidRDefault="00BB6F2F" w:rsidP="00BB6F2F">
      <w:pPr>
        <w:tabs>
          <w:tab w:val="left" w:leader="dot" w:pos="9000"/>
        </w:tabs>
        <w:spacing w:after="0" w:line="240" w:lineRule="auto"/>
      </w:pPr>
      <w:r>
        <w:tab/>
      </w:r>
    </w:p>
    <w:p w14:paraId="6F7BF2D0" w14:textId="77777777" w:rsidR="00BB6F2F" w:rsidRDefault="00BB6F2F" w:rsidP="00BB6F2F">
      <w:pPr>
        <w:tabs>
          <w:tab w:val="left" w:leader="dot" w:pos="9000"/>
        </w:tabs>
        <w:spacing w:after="0" w:line="240" w:lineRule="auto"/>
      </w:pPr>
      <w:r>
        <w:tab/>
      </w:r>
    </w:p>
    <w:p w14:paraId="011EFBFE" w14:textId="77777777" w:rsidR="00BB6F2F" w:rsidRDefault="00BB6F2F" w:rsidP="00BB6F2F">
      <w:pPr>
        <w:tabs>
          <w:tab w:val="left" w:leader="dot" w:pos="9000"/>
        </w:tabs>
        <w:spacing w:after="0" w:line="240" w:lineRule="auto"/>
      </w:pPr>
      <w:r>
        <w:tab/>
      </w:r>
    </w:p>
    <w:p w14:paraId="1CB5FE71" w14:textId="77777777" w:rsidR="00BB6F2F" w:rsidRDefault="00BB6F2F" w:rsidP="00BB6F2F">
      <w:pPr>
        <w:tabs>
          <w:tab w:val="left" w:leader="dot" w:pos="9000"/>
        </w:tabs>
        <w:spacing w:after="0" w:line="240" w:lineRule="auto"/>
      </w:pPr>
      <w:r>
        <w:tab/>
      </w:r>
    </w:p>
    <w:p w14:paraId="0CEEED40" w14:textId="77777777" w:rsidR="00BB6F2F" w:rsidRDefault="00BB6F2F" w:rsidP="00BB6F2F">
      <w:pPr>
        <w:tabs>
          <w:tab w:val="left" w:leader="dot" w:pos="9000"/>
        </w:tabs>
        <w:spacing w:after="0" w:line="240" w:lineRule="auto"/>
      </w:pPr>
      <w:r>
        <w:tab/>
      </w:r>
    </w:p>
    <w:p w14:paraId="45107812" w14:textId="77777777" w:rsidR="00BB6F2F" w:rsidRDefault="00BB6F2F" w:rsidP="00BB6F2F">
      <w:pPr>
        <w:tabs>
          <w:tab w:val="left" w:leader="dot" w:pos="9000"/>
        </w:tabs>
        <w:spacing w:after="0" w:line="240" w:lineRule="auto"/>
      </w:pPr>
      <w:r>
        <w:tab/>
      </w:r>
    </w:p>
    <w:p w14:paraId="23DB1522" w14:textId="77777777" w:rsidR="00BB6F2F" w:rsidRDefault="00BB6F2F" w:rsidP="00BB6F2F">
      <w:pPr>
        <w:tabs>
          <w:tab w:val="left" w:leader="dot" w:pos="9000"/>
        </w:tabs>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BB6F2F" w14:paraId="484743A9" w14:textId="77777777" w:rsidTr="005F7EBD">
        <w:tc>
          <w:tcPr>
            <w:tcW w:w="4642" w:type="dxa"/>
          </w:tcPr>
          <w:p w14:paraId="26C67931" w14:textId="77777777" w:rsidR="00BB6F2F" w:rsidRDefault="00BB6F2F" w:rsidP="005F7EBD">
            <w:pPr>
              <w:spacing w:line="240" w:lineRule="auto"/>
            </w:pPr>
          </w:p>
        </w:tc>
        <w:tc>
          <w:tcPr>
            <w:tcW w:w="4643" w:type="dxa"/>
          </w:tcPr>
          <w:p w14:paraId="27241D5A" w14:textId="0BB0D181" w:rsidR="00BB6F2F" w:rsidRDefault="00BB6F2F" w:rsidP="005F7EBD">
            <w:pPr>
              <w:spacing w:line="240" w:lineRule="auto"/>
              <w:jc w:val="center"/>
            </w:pPr>
            <w:r>
              <w:t>Ngày: … / … / 2021</w:t>
            </w:r>
          </w:p>
          <w:p w14:paraId="2F86C34A" w14:textId="77777777" w:rsidR="00BB6F2F" w:rsidRPr="00C368DE" w:rsidRDefault="00BB6F2F" w:rsidP="005F7EBD">
            <w:pPr>
              <w:spacing w:line="240" w:lineRule="auto"/>
              <w:jc w:val="center"/>
              <w:rPr>
                <w:b/>
              </w:rPr>
            </w:pPr>
            <w:r w:rsidRPr="00C368DE">
              <w:rPr>
                <w:b/>
              </w:rPr>
              <w:t>Người nhận xét</w:t>
            </w:r>
          </w:p>
          <w:p w14:paraId="5FFEAD32" w14:textId="77777777" w:rsidR="00BB6F2F" w:rsidRDefault="00BB6F2F" w:rsidP="005F7EBD">
            <w:pPr>
              <w:spacing w:line="240" w:lineRule="auto"/>
              <w:jc w:val="center"/>
            </w:pPr>
            <w:r w:rsidRPr="00C51B23">
              <w:t>(Ký và ghi rõ họ tên)</w:t>
            </w:r>
          </w:p>
        </w:tc>
      </w:tr>
    </w:tbl>
    <w:p w14:paraId="3F547EDE" w14:textId="19E6FAAA" w:rsidR="00BB6F2F" w:rsidRDefault="00BB6F2F" w:rsidP="00BB6F2F"/>
    <w:p w14:paraId="5CE009DB" w14:textId="7D2F3E58" w:rsidR="00245EE3" w:rsidRDefault="00BB6F2F" w:rsidP="00BB6F2F">
      <w:pPr>
        <w:pStyle w:val="Heading1"/>
        <w:jc w:val="center"/>
      </w:pPr>
      <w:r>
        <w:br w:type="column"/>
      </w:r>
      <w:bookmarkStart w:id="0" w:name="_Toc74781421"/>
      <w:r w:rsidRPr="00BB6F2F">
        <w:lastRenderedPageBreak/>
        <w:t>LỜI NÓI ĐẦU</w:t>
      </w:r>
      <w:bookmarkEnd w:id="0"/>
    </w:p>
    <w:p w14:paraId="0FA7ADCD" w14:textId="77777777" w:rsidR="00BB6F2F" w:rsidRDefault="00BB6F2F" w:rsidP="00BB6F2F">
      <w:pPr>
        <w:spacing w:line="276" w:lineRule="auto"/>
        <w:ind w:firstLine="720"/>
      </w:pPr>
      <w:r>
        <w:t>Trong xã hội hiện đại ngày nay, công nghệ ngày càng phát triển với những bước nhảy vọt đặc biệt là trong lĩnh vực công nghệ thông tin, công nghệ sinh học và công nghệ tự động hóa, …</w:t>
      </w:r>
      <w:r>
        <w:rPr>
          <w:b/>
          <w:bCs/>
        </w:rPr>
        <w:t xml:space="preserve"> </w:t>
      </w:r>
      <w:r>
        <w:t>đã làm thay đổi tư duy và chiến lược của thế giới. Trước xu thế phát triển ấy, công nghệ lĩnh vực y học ngày được quan tâm và chú trọng nghiên cứu, bởi ngành y sinh đáp ứng những nhu cầu của chăm sóc sức khỏe của con người. Sự ứng dụng công nghệ vào sản suất thuốc, vật tư và trang thiết bị y tế giúp hoạt động chuẩn đoán, khám chữa bệnh cho bệnh nhân được chính xác hơn và hiệu quả hơn. Để nâng cao chất lượng đời sống con người, nhu cầu về trang thiết bị y tế ngày càng cao, thiết bị không chỉ đáp ứng khám chữa bệnh mà còn đáp ứng chăm sóc sức khỏe, theo dõi tình trạng sức khỏe con người.</w:t>
      </w:r>
    </w:p>
    <w:p w14:paraId="2EC351D6" w14:textId="77777777" w:rsidR="00BB6F2F" w:rsidRDefault="00BB6F2F" w:rsidP="00BB6F2F">
      <w:pPr>
        <w:spacing w:line="276" w:lineRule="auto"/>
        <w:ind w:firstLine="720"/>
      </w:pPr>
      <w:r>
        <w:t>Để đáp ứng nhu cầu đó, nhóm chúng tôi đã quyết định tìm hiểu và xây dựng hệ thống đo, hiển thị và lưu trữ tín hiệu điện cơ (EMG) trên smartphone, phân tích tín hiệu để tìm hiểu bệnh về cơ, hỗ trợ chuẩn đoán bệnh. Ứng dụng công nghệ Graphene vào chế tạo cảm biến thu tín hiệu giúp hệ thống chúng tôi linh hoạt hơn.</w:t>
      </w:r>
    </w:p>
    <w:p w14:paraId="162759B5" w14:textId="77777777" w:rsidR="00BB6F2F" w:rsidRDefault="00BB6F2F" w:rsidP="00BB6F2F">
      <w:pPr>
        <w:spacing w:line="276" w:lineRule="auto"/>
        <w:ind w:firstLine="720"/>
      </w:pPr>
      <w:r>
        <w:t>Sau khi tìm hiểu thực tế và thực hiện một thời gian ngắn tôi quyết định chọn đề tài: “</w:t>
      </w:r>
      <w:r>
        <w:rPr>
          <w:rFonts w:cs="Times New Roman"/>
          <w:szCs w:val="26"/>
        </w:rPr>
        <w:t>Thiết kế hệ thống đo tín hiệu điện cơ sử dụng công nghệ truyền bluetooth tiết kiệm năng lượng kết nối với điện thoại thông minh</w:t>
      </w:r>
      <w:r>
        <w:t>” làm đề tài cho đồ án tốt nghiệp này. Với những nỗ lực và cố gắng trong thời gian qua, tôi đã đạt được một số kết quả sơ khai, xong vẫn còn nhiều hạn chế và thiếu sót. Vì vậy, tôi rất mong nhận được những ý kiến phản hồi của thầy cô.</w:t>
      </w:r>
    </w:p>
    <w:p w14:paraId="7EA93BDB" w14:textId="77777777" w:rsidR="00BB6F2F" w:rsidRDefault="00BB6F2F" w:rsidP="00BB6F2F">
      <w:pPr>
        <w:spacing w:line="276" w:lineRule="auto"/>
        <w:ind w:firstLine="720"/>
      </w:pPr>
      <w:r>
        <w:t xml:space="preserve">Cuối cùng tôi xin cám </w:t>
      </w:r>
      <w:r w:rsidRPr="00C23E31">
        <w:rPr>
          <w:szCs w:val="26"/>
        </w:rPr>
        <w:t>ơn thầy</w:t>
      </w:r>
      <w:r w:rsidRPr="00C23E31">
        <w:rPr>
          <w:rFonts w:cs="Times New Roman"/>
          <w:szCs w:val="26"/>
        </w:rPr>
        <w:t xml:space="preserve"> </w:t>
      </w:r>
      <w:r w:rsidRPr="00847B23">
        <w:rPr>
          <w:rFonts w:cs="Times New Roman"/>
          <w:b/>
          <w:bCs/>
          <w:szCs w:val="26"/>
        </w:rPr>
        <w:t>TS. Hà Duyên Trung</w:t>
      </w:r>
      <w:r>
        <w:rPr>
          <w:rFonts w:cs="Times New Roman"/>
          <w:szCs w:val="26"/>
        </w:rPr>
        <w:t xml:space="preserve">, </w:t>
      </w:r>
      <w:r w:rsidRPr="00847B23">
        <w:rPr>
          <w:b/>
          <w:bCs/>
          <w:szCs w:val="26"/>
        </w:rPr>
        <w:t>TS. Hàn Huy Dũng</w:t>
      </w:r>
      <w:r>
        <w:t xml:space="preserve"> đã giúp đỡ tận tình về mọi mặt, từ quá trình đề xuất đề tài đến hướng giải quyết các vấn đề cho tôi và nhóm trong suốt quá trình thực hiện đề tài.</w:t>
      </w:r>
    </w:p>
    <w:p w14:paraId="3D6A4F39" w14:textId="77777777" w:rsidR="00BB6F2F" w:rsidRDefault="00BB6F2F" w:rsidP="00BB6F2F">
      <w:pPr>
        <w:spacing w:line="276" w:lineRule="auto"/>
      </w:pPr>
      <w:r>
        <w:t xml:space="preserve">    </w:t>
      </w:r>
      <w:r>
        <w:tab/>
      </w:r>
      <w:r>
        <w:tab/>
      </w:r>
      <w:r>
        <w:tab/>
      </w:r>
      <w:r>
        <w:tab/>
      </w:r>
      <w:r>
        <w:tab/>
      </w:r>
      <w:r>
        <w:tab/>
      </w:r>
      <w:r>
        <w:tab/>
      </w:r>
      <w:r>
        <w:tab/>
      </w:r>
      <w:r>
        <w:tab/>
      </w:r>
    </w:p>
    <w:p w14:paraId="326E118E" w14:textId="77777777" w:rsidR="00BB6F2F" w:rsidRDefault="00BB6F2F" w:rsidP="00BB6F2F">
      <w:pPr>
        <w:spacing w:line="276" w:lineRule="auto"/>
      </w:pPr>
      <w:r>
        <w:tab/>
      </w:r>
      <w:r>
        <w:tab/>
      </w:r>
      <w:r>
        <w:tab/>
      </w:r>
      <w:r>
        <w:tab/>
      </w:r>
      <w:r>
        <w:tab/>
      </w:r>
      <w:r>
        <w:tab/>
      </w:r>
      <w:r>
        <w:tab/>
      </w:r>
      <w:r>
        <w:tab/>
        <w:t>Sinh viên thực hiện</w:t>
      </w:r>
    </w:p>
    <w:p w14:paraId="43A431E1" w14:textId="77777777" w:rsidR="00BB6F2F" w:rsidRDefault="00BB6F2F" w:rsidP="00BB6F2F">
      <w:pPr>
        <w:spacing w:line="276" w:lineRule="auto"/>
      </w:pPr>
    </w:p>
    <w:p w14:paraId="0D1A4E8C" w14:textId="0FC9E3A6" w:rsidR="00BB6F2F" w:rsidRDefault="00BB6F2F" w:rsidP="00BB6F2F">
      <w:pPr>
        <w:spacing w:line="276" w:lineRule="auto"/>
      </w:pPr>
      <w:r>
        <w:tab/>
      </w:r>
      <w:r>
        <w:tab/>
      </w:r>
      <w:r>
        <w:tab/>
      </w:r>
      <w:r>
        <w:tab/>
      </w:r>
      <w:r>
        <w:tab/>
      </w:r>
      <w:r>
        <w:tab/>
      </w:r>
      <w:r>
        <w:tab/>
      </w:r>
      <w:r>
        <w:tab/>
        <w:t xml:space="preserve">    Ngô Khắc Dự</w:t>
      </w:r>
    </w:p>
    <w:p w14:paraId="5E90986E" w14:textId="38EE4F1A" w:rsidR="00BB6F2F" w:rsidRDefault="00BB6F2F" w:rsidP="00BB6F2F">
      <w:pPr>
        <w:pStyle w:val="Heading1"/>
        <w:jc w:val="center"/>
      </w:pPr>
      <w:r>
        <w:br w:type="column"/>
      </w:r>
      <w:bookmarkStart w:id="1" w:name="_Toc74781422"/>
      <w:r>
        <w:lastRenderedPageBreak/>
        <w:t>LỜI CAM ĐOAN</w:t>
      </w:r>
      <w:bookmarkEnd w:id="1"/>
    </w:p>
    <w:p w14:paraId="1B0E9EB4" w14:textId="77777777" w:rsidR="00BB6F2F" w:rsidRPr="00AE30DC" w:rsidRDefault="00BB6F2F" w:rsidP="00BB6F2F">
      <w:pPr>
        <w:spacing w:before="180" w:line="360" w:lineRule="auto"/>
        <w:ind w:right="4" w:firstLine="360"/>
        <w:rPr>
          <w:szCs w:val="26"/>
        </w:rPr>
      </w:pPr>
      <w:r w:rsidRPr="00AE30DC">
        <w:rPr>
          <w:szCs w:val="26"/>
        </w:rPr>
        <w:t xml:space="preserve">Tôi là Ngô Khắc Dự, mã số sinh viên 20160882, sinh viên lớp Kỹ thuật điện tử truyền thông 03, khóa K61. Người hướng dẫn là TS. Hàn Huy Dũng và TS Hà Duyên Trung. Tôi xin cam đoan toàn bộ nội dung được trình bày trong đồ án </w:t>
      </w:r>
      <w:r w:rsidRPr="00575619">
        <w:rPr>
          <w:rFonts w:cs="Times New Roman"/>
          <w:i/>
          <w:iCs/>
          <w:szCs w:val="26"/>
        </w:rPr>
        <w:t>Thiết kế hệ thống đo tín hiệu điện cơ sử dụng công nghệ truyền bluetooth tiết kiệm năng lượng kết nối với điện thoại thông minh</w:t>
      </w:r>
      <w:r w:rsidRPr="00AE30DC">
        <w:rPr>
          <w:szCs w:val="26"/>
        </w:rPr>
        <w:t xml:space="preserve"> là kết quả quá trình tìm hiểu và nghiên cứu của tôi. Các dữ liệu được nêu trong đồ án là hoàn toàn trung thực, phản ánh đúng kết quả đo đạc thực tế. Mọi thông tin trích dẫn đều tuân thủ các quy định về sở hữu trí tuệ; các tài liệu tham khảo được liệt kê rõ ràng. Tôi xin chịu hoàn toàn trách nhiệm với những nội dung được viết trong đồ án này.</w:t>
      </w:r>
    </w:p>
    <w:tbl>
      <w:tblPr>
        <w:tblW w:w="0" w:type="auto"/>
        <w:jc w:val="center"/>
        <w:tblLook w:val="04A0" w:firstRow="1" w:lastRow="0" w:firstColumn="1" w:lastColumn="0" w:noHBand="0" w:noVBand="1"/>
      </w:tblPr>
      <w:tblGrid>
        <w:gridCol w:w="4395"/>
        <w:gridCol w:w="3744"/>
      </w:tblGrid>
      <w:tr w:rsidR="00BB6F2F" w:rsidRPr="00AE30DC" w14:paraId="559B1161" w14:textId="77777777" w:rsidTr="005F7EBD">
        <w:trPr>
          <w:jc w:val="center"/>
        </w:trPr>
        <w:tc>
          <w:tcPr>
            <w:tcW w:w="4395" w:type="dxa"/>
          </w:tcPr>
          <w:p w14:paraId="1AEB1B56" w14:textId="77777777" w:rsidR="00BB6F2F" w:rsidRPr="00AE30DC" w:rsidRDefault="00BB6F2F" w:rsidP="005F7EBD">
            <w:pPr>
              <w:spacing w:before="180" w:after="180"/>
              <w:ind w:left="360" w:right="519" w:firstLine="360"/>
              <w:rPr>
                <w:szCs w:val="26"/>
              </w:rPr>
            </w:pPr>
          </w:p>
        </w:tc>
        <w:tc>
          <w:tcPr>
            <w:tcW w:w="3744" w:type="dxa"/>
          </w:tcPr>
          <w:p w14:paraId="488471B5" w14:textId="77777777" w:rsidR="00BB6F2F" w:rsidRPr="00AE30DC" w:rsidRDefault="00BB6F2F" w:rsidP="005F7EBD">
            <w:pPr>
              <w:spacing w:line="240" w:lineRule="auto"/>
              <w:rPr>
                <w:szCs w:val="26"/>
              </w:rPr>
            </w:pPr>
            <w:r w:rsidRPr="00AE30DC">
              <w:rPr>
                <w:szCs w:val="26"/>
              </w:rPr>
              <w:t xml:space="preserve">Hà nội, ngày </w:t>
            </w:r>
            <w:r>
              <w:rPr>
                <w:szCs w:val="26"/>
              </w:rPr>
              <w:t xml:space="preserve"> </w:t>
            </w:r>
            <w:r w:rsidRPr="00AE30DC">
              <w:rPr>
                <w:szCs w:val="26"/>
              </w:rPr>
              <w:t xml:space="preserve"> tháng </w:t>
            </w:r>
            <w:r>
              <w:rPr>
                <w:szCs w:val="26"/>
              </w:rPr>
              <w:t xml:space="preserve">  </w:t>
            </w:r>
            <w:r w:rsidRPr="00AE30DC">
              <w:rPr>
                <w:szCs w:val="26"/>
              </w:rPr>
              <w:t xml:space="preserve"> nă</w:t>
            </w:r>
            <w:r>
              <w:rPr>
                <w:szCs w:val="26"/>
              </w:rPr>
              <w:t xml:space="preserve">m </w:t>
            </w:r>
            <w:r w:rsidRPr="00AE30DC">
              <w:rPr>
                <w:szCs w:val="26"/>
              </w:rPr>
              <w:t>20</w:t>
            </w:r>
            <w:r>
              <w:rPr>
                <w:szCs w:val="26"/>
              </w:rPr>
              <w:t>21</w:t>
            </w:r>
          </w:p>
          <w:p w14:paraId="1C0B00D3" w14:textId="77777777" w:rsidR="00BB6F2F" w:rsidRPr="00AE30DC" w:rsidRDefault="00BB6F2F" w:rsidP="005F7EBD">
            <w:pPr>
              <w:spacing w:line="240" w:lineRule="auto"/>
              <w:ind w:left="360" w:right="519" w:firstLine="360"/>
              <w:jc w:val="center"/>
              <w:rPr>
                <w:b/>
                <w:szCs w:val="26"/>
              </w:rPr>
            </w:pPr>
            <w:r w:rsidRPr="00AE30DC">
              <w:rPr>
                <w:b/>
                <w:szCs w:val="26"/>
              </w:rPr>
              <w:t>Người cam đoan</w:t>
            </w:r>
          </w:p>
          <w:p w14:paraId="6D2B70D9" w14:textId="77777777" w:rsidR="00BB6F2F" w:rsidRPr="00AE30DC" w:rsidRDefault="00BB6F2F" w:rsidP="005F7EBD">
            <w:pPr>
              <w:spacing w:line="240" w:lineRule="auto"/>
              <w:ind w:left="360" w:right="519" w:firstLine="360"/>
              <w:jc w:val="center"/>
              <w:rPr>
                <w:szCs w:val="26"/>
              </w:rPr>
            </w:pPr>
          </w:p>
          <w:p w14:paraId="369518A3" w14:textId="77777777" w:rsidR="00BB6F2F" w:rsidRPr="00AE30DC" w:rsidRDefault="00BB6F2F" w:rsidP="005F7EBD">
            <w:pPr>
              <w:spacing w:line="240" w:lineRule="auto"/>
              <w:ind w:left="360" w:right="519" w:firstLine="360"/>
              <w:jc w:val="center"/>
              <w:rPr>
                <w:szCs w:val="26"/>
              </w:rPr>
            </w:pPr>
          </w:p>
          <w:p w14:paraId="10DEFCF6" w14:textId="77777777" w:rsidR="00BB6F2F" w:rsidRPr="00AE30DC" w:rsidRDefault="00BB6F2F" w:rsidP="005F7EBD">
            <w:pPr>
              <w:spacing w:after="0" w:line="240" w:lineRule="auto"/>
              <w:ind w:left="360" w:right="518" w:firstLine="360"/>
              <w:jc w:val="center"/>
              <w:rPr>
                <w:b/>
                <w:szCs w:val="26"/>
              </w:rPr>
            </w:pPr>
            <w:r>
              <w:rPr>
                <w:b/>
                <w:szCs w:val="26"/>
              </w:rPr>
              <w:t>Ngô Khắc Dự</w:t>
            </w:r>
          </w:p>
        </w:tc>
      </w:tr>
    </w:tbl>
    <w:p w14:paraId="295D58F6" w14:textId="34D64C4A" w:rsidR="00BB6F2F" w:rsidRDefault="00BB6F2F" w:rsidP="00BB6F2F"/>
    <w:p w14:paraId="3D710B96" w14:textId="02DC9EAB" w:rsidR="00BB6F2F" w:rsidRPr="00762C3F" w:rsidRDefault="00BB6F2F" w:rsidP="00762C3F">
      <w:pPr>
        <w:jc w:val="center"/>
        <w:rPr>
          <w:b/>
          <w:bCs/>
        </w:rPr>
      </w:pPr>
      <w:r>
        <w:br w:type="column"/>
      </w:r>
      <w:r w:rsidRPr="00762C3F">
        <w:rPr>
          <w:b/>
          <w:bCs/>
        </w:rPr>
        <w:lastRenderedPageBreak/>
        <w:t>MỤC LỤC</w:t>
      </w:r>
    </w:p>
    <w:sdt>
      <w:sdtPr>
        <w:rPr>
          <w:rFonts w:ascii="Times New Roman" w:eastAsiaTheme="minorHAnsi" w:hAnsi="Times New Roman" w:cs="Angsana New"/>
          <w:color w:val="auto"/>
          <w:kern w:val="2"/>
          <w:sz w:val="26"/>
          <w:szCs w:val="20"/>
        </w:rPr>
        <w:id w:val="109791578"/>
        <w:docPartObj>
          <w:docPartGallery w:val="Table of Contents"/>
          <w:docPartUnique/>
        </w:docPartObj>
      </w:sdtPr>
      <w:sdtEndPr>
        <w:rPr>
          <w:b/>
          <w:bCs/>
          <w:noProof/>
        </w:rPr>
      </w:sdtEndPr>
      <w:sdtContent>
        <w:p w14:paraId="3CAAE866" w14:textId="21E2D3D8" w:rsidR="00762C3F" w:rsidRDefault="00762C3F">
          <w:pPr>
            <w:pStyle w:val="TOCHeading"/>
          </w:pPr>
        </w:p>
        <w:p w14:paraId="1941F6EC" w14:textId="6A273A5E" w:rsidR="00762C3F" w:rsidRDefault="00762C3F">
          <w:pPr>
            <w:pStyle w:val="TOC1"/>
            <w:tabs>
              <w:tab w:val="right" w:leader="dot" w:pos="9350"/>
            </w:tabs>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74781421" w:history="1">
            <w:r w:rsidRPr="0095362F">
              <w:rPr>
                <w:rStyle w:val="Hyperlink"/>
                <w:noProof/>
              </w:rPr>
              <w:t>LỜI NÓI ĐẦU</w:t>
            </w:r>
            <w:r>
              <w:rPr>
                <w:noProof/>
                <w:webHidden/>
              </w:rPr>
              <w:tab/>
            </w:r>
            <w:r>
              <w:rPr>
                <w:noProof/>
                <w:webHidden/>
              </w:rPr>
              <w:fldChar w:fldCharType="begin"/>
            </w:r>
            <w:r>
              <w:rPr>
                <w:noProof/>
                <w:webHidden/>
              </w:rPr>
              <w:instrText xml:space="preserve"> PAGEREF _Toc74781421 \h </w:instrText>
            </w:r>
            <w:r>
              <w:rPr>
                <w:noProof/>
                <w:webHidden/>
              </w:rPr>
            </w:r>
            <w:r>
              <w:rPr>
                <w:noProof/>
                <w:webHidden/>
              </w:rPr>
              <w:fldChar w:fldCharType="separate"/>
            </w:r>
            <w:r>
              <w:rPr>
                <w:noProof/>
                <w:webHidden/>
              </w:rPr>
              <w:t>7</w:t>
            </w:r>
            <w:r>
              <w:rPr>
                <w:noProof/>
                <w:webHidden/>
              </w:rPr>
              <w:fldChar w:fldCharType="end"/>
            </w:r>
          </w:hyperlink>
        </w:p>
        <w:p w14:paraId="12AA85FE" w14:textId="47C82120"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22" w:history="1">
            <w:r w:rsidR="00762C3F" w:rsidRPr="0095362F">
              <w:rPr>
                <w:rStyle w:val="Hyperlink"/>
                <w:noProof/>
              </w:rPr>
              <w:t>LỜI CAM ĐOAN</w:t>
            </w:r>
            <w:r w:rsidR="00762C3F">
              <w:rPr>
                <w:noProof/>
                <w:webHidden/>
              </w:rPr>
              <w:tab/>
            </w:r>
            <w:r w:rsidR="00762C3F">
              <w:rPr>
                <w:noProof/>
                <w:webHidden/>
              </w:rPr>
              <w:fldChar w:fldCharType="begin"/>
            </w:r>
            <w:r w:rsidR="00762C3F">
              <w:rPr>
                <w:noProof/>
                <w:webHidden/>
              </w:rPr>
              <w:instrText xml:space="preserve"> PAGEREF _Toc74781422 \h </w:instrText>
            </w:r>
            <w:r w:rsidR="00762C3F">
              <w:rPr>
                <w:noProof/>
                <w:webHidden/>
              </w:rPr>
            </w:r>
            <w:r w:rsidR="00762C3F">
              <w:rPr>
                <w:noProof/>
                <w:webHidden/>
              </w:rPr>
              <w:fldChar w:fldCharType="separate"/>
            </w:r>
            <w:r w:rsidR="00762C3F">
              <w:rPr>
                <w:noProof/>
                <w:webHidden/>
              </w:rPr>
              <w:t>8</w:t>
            </w:r>
            <w:r w:rsidR="00762C3F">
              <w:rPr>
                <w:noProof/>
                <w:webHidden/>
              </w:rPr>
              <w:fldChar w:fldCharType="end"/>
            </w:r>
          </w:hyperlink>
        </w:p>
        <w:p w14:paraId="32E314FA" w14:textId="43261D06"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23" w:history="1">
            <w:r w:rsidR="00762C3F" w:rsidRPr="0095362F">
              <w:rPr>
                <w:rStyle w:val="Hyperlink"/>
                <w:noProof/>
              </w:rPr>
              <w:t>DANH MỤC KÝ HIỆU VÀ CHỮ VIẾT TẮT</w:t>
            </w:r>
            <w:r w:rsidR="00762C3F">
              <w:rPr>
                <w:noProof/>
                <w:webHidden/>
              </w:rPr>
              <w:tab/>
            </w:r>
            <w:r w:rsidR="00762C3F">
              <w:rPr>
                <w:noProof/>
                <w:webHidden/>
              </w:rPr>
              <w:fldChar w:fldCharType="begin"/>
            </w:r>
            <w:r w:rsidR="00762C3F">
              <w:rPr>
                <w:noProof/>
                <w:webHidden/>
              </w:rPr>
              <w:instrText xml:space="preserve"> PAGEREF _Toc74781423 \h </w:instrText>
            </w:r>
            <w:r w:rsidR="00762C3F">
              <w:rPr>
                <w:noProof/>
                <w:webHidden/>
              </w:rPr>
            </w:r>
            <w:r w:rsidR="00762C3F">
              <w:rPr>
                <w:noProof/>
                <w:webHidden/>
              </w:rPr>
              <w:fldChar w:fldCharType="separate"/>
            </w:r>
            <w:r w:rsidR="00762C3F">
              <w:rPr>
                <w:noProof/>
                <w:webHidden/>
              </w:rPr>
              <w:t>12</w:t>
            </w:r>
            <w:r w:rsidR="00762C3F">
              <w:rPr>
                <w:noProof/>
                <w:webHidden/>
              </w:rPr>
              <w:fldChar w:fldCharType="end"/>
            </w:r>
          </w:hyperlink>
        </w:p>
        <w:p w14:paraId="4CA87B09" w14:textId="2AFC693A"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24" w:history="1">
            <w:r w:rsidR="00762C3F" w:rsidRPr="0095362F">
              <w:rPr>
                <w:rStyle w:val="Hyperlink"/>
                <w:noProof/>
              </w:rPr>
              <w:t>DANH MỤC HÌNH ẢNH</w:t>
            </w:r>
            <w:r w:rsidR="00762C3F">
              <w:rPr>
                <w:noProof/>
                <w:webHidden/>
              </w:rPr>
              <w:tab/>
            </w:r>
            <w:r w:rsidR="00762C3F">
              <w:rPr>
                <w:noProof/>
                <w:webHidden/>
              </w:rPr>
              <w:fldChar w:fldCharType="begin"/>
            </w:r>
            <w:r w:rsidR="00762C3F">
              <w:rPr>
                <w:noProof/>
                <w:webHidden/>
              </w:rPr>
              <w:instrText xml:space="preserve"> PAGEREF _Toc74781424 \h </w:instrText>
            </w:r>
            <w:r w:rsidR="00762C3F">
              <w:rPr>
                <w:noProof/>
                <w:webHidden/>
              </w:rPr>
            </w:r>
            <w:r w:rsidR="00762C3F">
              <w:rPr>
                <w:noProof/>
                <w:webHidden/>
              </w:rPr>
              <w:fldChar w:fldCharType="separate"/>
            </w:r>
            <w:r w:rsidR="00762C3F">
              <w:rPr>
                <w:noProof/>
                <w:webHidden/>
              </w:rPr>
              <w:t>13</w:t>
            </w:r>
            <w:r w:rsidR="00762C3F">
              <w:rPr>
                <w:noProof/>
                <w:webHidden/>
              </w:rPr>
              <w:fldChar w:fldCharType="end"/>
            </w:r>
          </w:hyperlink>
        </w:p>
        <w:p w14:paraId="7684D54B" w14:textId="20E88648"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25" w:history="1">
            <w:r w:rsidR="00762C3F" w:rsidRPr="0095362F">
              <w:rPr>
                <w:rStyle w:val="Hyperlink"/>
                <w:noProof/>
              </w:rPr>
              <w:t>DANH MỤC BẢNG BIỂU</w:t>
            </w:r>
            <w:r w:rsidR="00762C3F">
              <w:rPr>
                <w:noProof/>
                <w:webHidden/>
              </w:rPr>
              <w:tab/>
            </w:r>
            <w:r w:rsidR="00762C3F">
              <w:rPr>
                <w:noProof/>
                <w:webHidden/>
              </w:rPr>
              <w:fldChar w:fldCharType="begin"/>
            </w:r>
            <w:r w:rsidR="00762C3F">
              <w:rPr>
                <w:noProof/>
                <w:webHidden/>
              </w:rPr>
              <w:instrText xml:space="preserve"> PAGEREF _Toc74781425 \h </w:instrText>
            </w:r>
            <w:r w:rsidR="00762C3F">
              <w:rPr>
                <w:noProof/>
                <w:webHidden/>
              </w:rPr>
            </w:r>
            <w:r w:rsidR="00762C3F">
              <w:rPr>
                <w:noProof/>
                <w:webHidden/>
              </w:rPr>
              <w:fldChar w:fldCharType="separate"/>
            </w:r>
            <w:r w:rsidR="00762C3F">
              <w:rPr>
                <w:noProof/>
                <w:webHidden/>
              </w:rPr>
              <w:t>14</w:t>
            </w:r>
            <w:r w:rsidR="00762C3F">
              <w:rPr>
                <w:noProof/>
                <w:webHidden/>
              </w:rPr>
              <w:fldChar w:fldCharType="end"/>
            </w:r>
          </w:hyperlink>
        </w:p>
        <w:p w14:paraId="60F793F5" w14:textId="45A3F0A1"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26" w:history="1">
            <w:r w:rsidR="00762C3F" w:rsidRPr="0095362F">
              <w:rPr>
                <w:rStyle w:val="Hyperlink"/>
                <w:noProof/>
              </w:rPr>
              <w:t>TÓM TẮT ĐỒ ÁN</w:t>
            </w:r>
            <w:r w:rsidR="00762C3F">
              <w:rPr>
                <w:noProof/>
                <w:webHidden/>
              </w:rPr>
              <w:tab/>
            </w:r>
            <w:r w:rsidR="00762C3F">
              <w:rPr>
                <w:noProof/>
                <w:webHidden/>
              </w:rPr>
              <w:fldChar w:fldCharType="begin"/>
            </w:r>
            <w:r w:rsidR="00762C3F">
              <w:rPr>
                <w:noProof/>
                <w:webHidden/>
              </w:rPr>
              <w:instrText xml:space="preserve"> PAGEREF _Toc74781426 \h </w:instrText>
            </w:r>
            <w:r w:rsidR="00762C3F">
              <w:rPr>
                <w:noProof/>
                <w:webHidden/>
              </w:rPr>
            </w:r>
            <w:r w:rsidR="00762C3F">
              <w:rPr>
                <w:noProof/>
                <w:webHidden/>
              </w:rPr>
              <w:fldChar w:fldCharType="separate"/>
            </w:r>
            <w:r w:rsidR="00762C3F">
              <w:rPr>
                <w:noProof/>
                <w:webHidden/>
              </w:rPr>
              <w:t>15</w:t>
            </w:r>
            <w:r w:rsidR="00762C3F">
              <w:rPr>
                <w:noProof/>
                <w:webHidden/>
              </w:rPr>
              <w:fldChar w:fldCharType="end"/>
            </w:r>
          </w:hyperlink>
        </w:p>
        <w:p w14:paraId="14F405A2" w14:textId="472BB9BA"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27" w:history="1">
            <w:r w:rsidR="00762C3F" w:rsidRPr="0095362F">
              <w:rPr>
                <w:rStyle w:val="Hyperlink"/>
                <w:noProof/>
              </w:rPr>
              <w:t>CHƯƠNG I : TỔNG QUAN ĐỀ TÀI</w:t>
            </w:r>
            <w:r w:rsidR="00762C3F">
              <w:rPr>
                <w:noProof/>
                <w:webHidden/>
              </w:rPr>
              <w:tab/>
            </w:r>
            <w:r w:rsidR="00762C3F">
              <w:rPr>
                <w:noProof/>
                <w:webHidden/>
              </w:rPr>
              <w:fldChar w:fldCharType="begin"/>
            </w:r>
            <w:r w:rsidR="00762C3F">
              <w:rPr>
                <w:noProof/>
                <w:webHidden/>
              </w:rPr>
              <w:instrText xml:space="preserve"> PAGEREF _Toc74781427 \h </w:instrText>
            </w:r>
            <w:r w:rsidR="00762C3F">
              <w:rPr>
                <w:noProof/>
                <w:webHidden/>
              </w:rPr>
            </w:r>
            <w:r w:rsidR="00762C3F">
              <w:rPr>
                <w:noProof/>
                <w:webHidden/>
              </w:rPr>
              <w:fldChar w:fldCharType="separate"/>
            </w:r>
            <w:r w:rsidR="00762C3F">
              <w:rPr>
                <w:noProof/>
                <w:webHidden/>
              </w:rPr>
              <w:t>17</w:t>
            </w:r>
            <w:r w:rsidR="00762C3F">
              <w:rPr>
                <w:noProof/>
                <w:webHidden/>
              </w:rPr>
              <w:fldChar w:fldCharType="end"/>
            </w:r>
          </w:hyperlink>
        </w:p>
        <w:p w14:paraId="7088D358" w14:textId="4D06A6D5" w:rsidR="00762C3F" w:rsidRDefault="00984937">
          <w:pPr>
            <w:pStyle w:val="TOC2"/>
            <w:tabs>
              <w:tab w:val="left" w:pos="880"/>
              <w:tab w:val="right" w:leader="dot" w:pos="9350"/>
            </w:tabs>
            <w:rPr>
              <w:rFonts w:asciiTheme="minorHAnsi" w:eastAsiaTheme="minorEastAsia" w:hAnsiTheme="minorHAnsi" w:cstheme="minorBidi"/>
              <w:noProof/>
              <w:kern w:val="0"/>
              <w:sz w:val="22"/>
              <w:szCs w:val="22"/>
            </w:rPr>
          </w:pPr>
          <w:hyperlink w:anchor="_Toc74781428" w:history="1">
            <w:r w:rsidR="00762C3F" w:rsidRPr="0095362F">
              <w:rPr>
                <w:rStyle w:val="Hyperlink"/>
                <w:noProof/>
              </w:rPr>
              <w:t>1.1</w:t>
            </w:r>
            <w:r w:rsidR="00762C3F">
              <w:rPr>
                <w:rFonts w:asciiTheme="minorHAnsi" w:eastAsiaTheme="minorEastAsia" w:hAnsiTheme="minorHAnsi" w:cstheme="minorBidi"/>
                <w:noProof/>
                <w:kern w:val="0"/>
                <w:sz w:val="22"/>
                <w:szCs w:val="22"/>
              </w:rPr>
              <w:tab/>
            </w:r>
            <w:r w:rsidR="00762C3F" w:rsidRPr="0095362F">
              <w:rPr>
                <w:rStyle w:val="Hyperlink"/>
                <w:noProof/>
              </w:rPr>
              <w:t>Đặt vấn đề</w:t>
            </w:r>
            <w:r w:rsidR="00762C3F">
              <w:rPr>
                <w:noProof/>
                <w:webHidden/>
              </w:rPr>
              <w:tab/>
            </w:r>
            <w:r w:rsidR="00762C3F">
              <w:rPr>
                <w:noProof/>
                <w:webHidden/>
              </w:rPr>
              <w:fldChar w:fldCharType="begin"/>
            </w:r>
            <w:r w:rsidR="00762C3F">
              <w:rPr>
                <w:noProof/>
                <w:webHidden/>
              </w:rPr>
              <w:instrText xml:space="preserve"> PAGEREF _Toc74781428 \h </w:instrText>
            </w:r>
            <w:r w:rsidR="00762C3F">
              <w:rPr>
                <w:noProof/>
                <w:webHidden/>
              </w:rPr>
            </w:r>
            <w:r w:rsidR="00762C3F">
              <w:rPr>
                <w:noProof/>
                <w:webHidden/>
              </w:rPr>
              <w:fldChar w:fldCharType="separate"/>
            </w:r>
            <w:r w:rsidR="00762C3F">
              <w:rPr>
                <w:noProof/>
                <w:webHidden/>
              </w:rPr>
              <w:t>17</w:t>
            </w:r>
            <w:r w:rsidR="00762C3F">
              <w:rPr>
                <w:noProof/>
                <w:webHidden/>
              </w:rPr>
              <w:fldChar w:fldCharType="end"/>
            </w:r>
          </w:hyperlink>
        </w:p>
        <w:p w14:paraId="4C20B959" w14:textId="277239A7" w:rsidR="00762C3F" w:rsidRDefault="00984937">
          <w:pPr>
            <w:pStyle w:val="TOC2"/>
            <w:tabs>
              <w:tab w:val="left" w:pos="880"/>
              <w:tab w:val="right" w:leader="dot" w:pos="9350"/>
            </w:tabs>
            <w:rPr>
              <w:rFonts w:asciiTheme="minorHAnsi" w:eastAsiaTheme="minorEastAsia" w:hAnsiTheme="minorHAnsi" w:cstheme="minorBidi"/>
              <w:noProof/>
              <w:kern w:val="0"/>
              <w:sz w:val="22"/>
              <w:szCs w:val="22"/>
            </w:rPr>
          </w:pPr>
          <w:hyperlink w:anchor="_Toc74781429" w:history="1">
            <w:r w:rsidR="00762C3F" w:rsidRPr="0095362F">
              <w:rPr>
                <w:rStyle w:val="Hyperlink"/>
                <w:noProof/>
              </w:rPr>
              <w:t>1.2</w:t>
            </w:r>
            <w:r w:rsidR="00762C3F">
              <w:rPr>
                <w:rFonts w:asciiTheme="minorHAnsi" w:eastAsiaTheme="minorEastAsia" w:hAnsiTheme="minorHAnsi" w:cstheme="minorBidi"/>
                <w:noProof/>
                <w:kern w:val="0"/>
                <w:sz w:val="22"/>
                <w:szCs w:val="22"/>
              </w:rPr>
              <w:tab/>
            </w:r>
            <w:r w:rsidR="00762C3F" w:rsidRPr="0095362F">
              <w:rPr>
                <w:rStyle w:val="Hyperlink"/>
                <w:noProof/>
              </w:rPr>
              <w:t>Lý do chọn đề tài</w:t>
            </w:r>
            <w:r w:rsidR="00762C3F">
              <w:rPr>
                <w:noProof/>
                <w:webHidden/>
              </w:rPr>
              <w:tab/>
            </w:r>
            <w:r w:rsidR="00762C3F">
              <w:rPr>
                <w:noProof/>
                <w:webHidden/>
              </w:rPr>
              <w:fldChar w:fldCharType="begin"/>
            </w:r>
            <w:r w:rsidR="00762C3F">
              <w:rPr>
                <w:noProof/>
                <w:webHidden/>
              </w:rPr>
              <w:instrText xml:space="preserve"> PAGEREF _Toc74781429 \h </w:instrText>
            </w:r>
            <w:r w:rsidR="00762C3F">
              <w:rPr>
                <w:noProof/>
                <w:webHidden/>
              </w:rPr>
            </w:r>
            <w:r w:rsidR="00762C3F">
              <w:rPr>
                <w:noProof/>
                <w:webHidden/>
              </w:rPr>
              <w:fldChar w:fldCharType="separate"/>
            </w:r>
            <w:r w:rsidR="00762C3F">
              <w:rPr>
                <w:noProof/>
                <w:webHidden/>
              </w:rPr>
              <w:t>17</w:t>
            </w:r>
            <w:r w:rsidR="00762C3F">
              <w:rPr>
                <w:noProof/>
                <w:webHidden/>
              </w:rPr>
              <w:fldChar w:fldCharType="end"/>
            </w:r>
          </w:hyperlink>
        </w:p>
        <w:p w14:paraId="1E737835" w14:textId="5300BF09"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30" w:history="1">
            <w:r w:rsidR="00762C3F" w:rsidRPr="0095362F">
              <w:rPr>
                <w:rStyle w:val="Hyperlink"/>
                <w:noProof/>
              </w:rPr>
              <w:t>1.3 Mục tiêu của đề tài</w:t>
            </w:r>
            <w:r w:rsidR="00762C3F">
              <w:rPr>
                <w:noProof/>
                <w:webHidden/>
              </w:rPr>
              <w:tab/>
            </w:r>
            <w:r w:rsidR="00762C3F">
              <w:rPr>
                <w:noProof/>
                <w:webHidden/>
              </w:rPr>
              <w:fldChar w:fldCharType="begin"/>
            </w:r>
            <w:r w:rsidR="00762C3F">
              <w:rPr>
                <w:noProof/>
                <w:webHidden/>
              </w:rPr>
              <w:instrText xml:space="preserve"> PAGEREF _Toc74781430 \h </w:instrText>
            </w:r>
            <w:r w:rsidR="00762C3F">
              <w:rPr>
                <w:noProof/>
                <w:webHidden/>
              </w:rPr>
            </w:r>
            <w:r w:rsidR="00762C3F">
              <w:rPr>
                <w:noProof/>
                <w:webHidden/>
              </w:rPr>
              <w:fldChar w:fldCharType="separate"/>
            </w:r>
            <w:r w:rsidR="00762C3F">
              <w:rPr>
                <w:noProof/>
                <w:webHidden/>
              </w:rPr>
              <w:t>18</w:t>
            </w:r>
            <w:r w:rsidR="00762C3F">
              <w:rPr>
                <w:noProof/>
                <w:webHidden/>
              </w:rPr>
              <w:fldChar w:fldCharType="end"/>
            </w:r>
          </w:hyperlink>
        </w:p>
        <w:p w14:paraId="4ED739CF" w14:textId="101DAE24"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31" w:history="1">
            <w:r w:rsidR="00762C3F" w:rsidRPr="0095362F">
              <w:rPr>
                <w:rStyle w:val="Hyperlink"/>
                <w:noProof/>
              </w:rPr>
              <w:t>1.4 Phương pháp nghiên cứu</w:t>
            </w:r>
            <w:r w:rsidR="00762C3F">
              <w:rPr>
                <w:noProof/>
                <w:webHidden/>
              </w:rPr>
              <w:tab/>
            </w:r>
            <w:r w:rsidR="00762C3F">
              <w:rPr>
                <w:noProof/>
                <w:webHidden/>
              </w:rPr>
              <w:fldChar w:fldCharType="begin"/>
            </w:r>
            <w:r w:rsidR="00762C3F">
              <w:rPr>
                <w:noProof/>
                <w:webHidden/>
              </w:rPr>
              <w:instrText xml:space="preserve"> PAGEREF _Toc74781431 \h </w:instrText>
            </w:r>
            <w:r w:rsidR="00762C3F">
              <w:rPr>
                <w:noProof/>
                <w:webHidden/>
              </w:rPr>
            </w:r>
            <w:r w:rsidR="00762C3F">
              <w:rPr>
                <w:noProof/>
                <w:webHidden/>
              </w:rPr>
              <w:fldChar w:fldCharType="separate"/>
            </w:r>
            <w:r w:rsidR="00762C3F">
              <w:rPr>
                <w:noProof/>
                <w:webHidden/>
              </w:rPr>
              <w:t>18</w:t>
            </w:r>
            <w:r w:rsidR="00762C3F">
              <w:rPr>
                <w:noProof/>
                <w:webHidden/>
              </w:rPr>
              <w:fldChar w:fldCharType="end"/>
            </w:r>
          </w:hyperlink>
        </w:p>
        <w:p w14:paraId="31D188A6" w14:textId="71DB2978"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32" w:history="1">
            <w:r w:rsidR="00762C3F" w:rsidRPr="0095362F">
              <w:rPr>
                <w:rStyle w:val="Hyperlink"/>
                <w:noProof/>
              </w:rPr>
              <w:t>1.5 Phạm vi, đối tượng của đề tài</w:t>
            </w:r>
            <w:r w:rsidR="00762C3F">
              <w:rPr>
                <w:noProof/>
                <w:webHidden/>
              </w:rPr>
              <w:tab/>
            </w:r>
            <w:r w:rsidR="00762C3F">
              <w:rPr>
                <w:noProof/>
                <w:webHidden/>
              </w:rPr>
              <w:fldChar w:fldCharType="begin"/>
            </w:r>
            <w:r w:rsidR="00762C3F">
              <w:rPr>
                <w:noProof/>
                <w:webHidden/>
              </w:rPr>
              <w:instrText xml:space="preserve"> PAGEREF _Toc74781432 \h </w:instrText>
            </w:r>
            <w:r w:rsidR="00762C3F">
              <w:rPr>
                <w:noProof/>
                <w:webHidden/>
              </w:rPr>
            </w:r>
            <w:r w:rsidR="00762C3F">
              <w:rPr>
                <w:noProof/>
                <w:webHidden/>
              </w:rPr>
              <w:fldChar w:fldCharType="separate"/>
            </w:r>
            <w:r w:rsidR="00762C3F">
              <w:rPr>
                <w:noProof/>
                <w:webHidden/>
              </w:rPr>
              <w:t>18</w:t>
            </w:r>
            <w:r w:rsidR="00762C3F">
              <w:rPr>
                <w:noProof/>
                <w:webHidden/>
              </w:rPr>
              <w:fldChar w:fldCharType="end"/>
            </w:r>
          </w:hyperlink>
        </w:p>
        <w:p w14:paraId="4E7428F6" w14:textId="423F35E8"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33" w:history="1">
            <w:r w:rsidR="00762C3F" w:rsidRPr="0095362F">
              <w:rPr>
                <w:rStyle w:val="Hyperlink"/>
                <w:noProof/>
              </w:rPr>
              <w:t>1.6 Đóng góp của đề tài</w:t>
            </w:r>
            <w:r w:rsidR="00762C3F">
              <w:rPr>
                <w:noProof/>
                <w:webHidden/>
              </w:rPr>
              <w:tab/>
            </w:r>
            <w:r w:rsidR="00762C3F">
              <w:rPr>
                <w:noProof/>
                <w:webHidden/>
              </w:rPr>
              <w:fldChar w:fldCharType="begin"/>
            </w:r>
            <w:r w:rsidR="00762C3F">
              <w:rPr>
                <w:noProof/>
                <w:webHidden/>
              </w:rPr>
              <w:instrText xml:space="preserve"> PAGEREF _Toc74781433 \h </w:instrText>
            </w:r>
            <w:r w:rsidR="00762C3F">
              <w:rPr>
                <w:noProof/>
                <w:webHidden/>
              </w:rPr>
            </w:r>
            <w:r w:rsidR="00762C3F">
              <w:rPr>
                <w:noProof/>
                <w:webHidden/>
              </w:rPr>
              <w:fldChar w:fldCharType="separate"/>
            </w:r>
            <w:r w:rsidR="00762C3F">
              <w:rPr>
                <w:noProof/>
                <w:webHidden/>
              </w:rPr>
              <w:t>18</w:t>
            </w:r>
            <w:r w:rsidR="00762C3F">
              <w:rPr>
                <w:noProof/>
                <w:webHidden/>
              </w:rPr>
              <w:fldChar w:fldCharType="end"/>
            </w:r>
          </w:hyperlink>
        </w:p>
        <w:p w14:paraId="59544B58" w14:textId="74914D3C"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34" w:history="1">
            <w:r w:rsidR="00762C3F" w:rsidRPr="0095362F">
              <w:rPr>
                <w:rStyle w:val="Hyperlink"/>
                <w:noProof/>
              </w:rPr>
              <w:t>1.7 Bố cục của đề tài</w:t>
            </w:r>
            <w:r w:rsidR="00762C3F">
              <w:rPr>
                <w:noProof/>
                <w:webHidden/>
              </w:rPr>
              <w:tab/>
            </w:r>
            <w:r w:rsidR="00762C3F">
              <w:rPr>
                <w:noProof/>
                <w:webHidden/>
              </w:rPr>
              <w:fldChar w:fldCharType="begin"/>
            </w:r>
            <w:r w:rsidR="00762C3F">
              <w:rPr>
                <w:noProof/>
                <w:webHidden/>
              </w:rPr>
              <w:instrText xml:space="preserve"> PAGEREF _Toc74781434 \h </w:instrText>
            </w:r>
            <w:r w:rsidR="00762C3F">
              <w:rPr>
                <w:noProof/>
                <w:webHidden/>
              </w:rPr>
            </w:r>
            <w:r w:rsidR="00762C3F">
              <w:rPr>
                <w:noProof/>
                <w:webHidden/>
              </w:rPr>
              <w:fldChar w:fldCharType="separate"/>
            </w:r>
            <w:r w:rsidR="00762C3F">
              <w:rPr>
                <w:noProof/>
                <w:webHidden/>
              </w:rPr>
              <w:t>19</w:t>
            </w:r>
            <w:r w:rsidR="00762C3F">
              <w:rPr>
                <w:noProof/>
                <w:webHidden/>
              </w:rPr>
              <w:fldChar w:fldCharType="end"/>
            </w:r>
          </w:hyperlink>
        </w:p>
        <w:p w14:paraId="11DB50FA" w14:textId="66BB9EC8"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35" w:history="1">
            <w:r w:rsidR="00762C3F" w:rsidRPr="0095362F">
              <w:rPr>
                <w:rStyle w:val="Hyperlink"/>
                <w:noProof/>
              </w:rPr>
              <w:t>1.8 Kết luận</w:t>
            </w:r>
            <w:r w:rsidR="00762C3F">
              <w:rPr>
                <w:noProof/>
                <w:webHidden/>
              </w:rPr>
              <w:tab/>
            </w:r>
            <w:r w:rsidR="00762C3F">
              <w:rPr>
                <w:noProof/>
                <w:webHidden/>
              </w:rPr>
              <w:fldChar w:fldCharType="begin"/>
            </w:r>
            <w:r w:rsidR="00762C3F">
              <w:rPr>
                <w:noProof/>
                <w:webHidden/>
              </w:rPr>
              <w:instrText xml:space="preserve"> PAGEREF _Toc74781435 \h </w:instrText>
            </w:r>
            <w:r w:rsidR="00762C3F">
              <w:rPr>
                <w:noProof/>
                <w:webHidden/>
              </w:rPr>
            </w:r>
            <w:r w:rsidR="00762C3F">
              <w:rPr>
                <w:noProof/>
                <w:webHidden/>
              </w:rPr>
              <w:fldChar w:fldCharType="separate"/>
            </w:r>
            <w:r w:rsidR="00762C3F">
              <w:rPr>
                <w:noProof/>
                <w:webHidden/>
              </w:rPr>
              <w:t>19</w:t>
            </w:r>
            <w:r w:rsidR="00762C3F">
              <w:rPr>
                <w:noProof/>
                <w:webHidden/>
              </w:rPr>
              <w:fldChar w:fldCharType="end"/>
            </w:r>
          </w:hyperlink>
        </w:p>
        <w:p w14:paraId="25BE50C7" w14:textId="7BECD525"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36" w:history="1">
            <w:r w:rsidR="00762C3F" w:rsidRPr="0095362F">
              <w:rPr>
                <w:rStyle w:val="Hyperlink"/>
                <w:noProof/>
              </w:rPr>
              <w:t>CHƯƠNG II: CƠ SỞ LÝ THUYẾT</w:t>
            </w:r>
            <w:r w:rsidR="00762C3F">
              <w:rPr>
                <w:noProof/>
                <w:webHidden/>
              </w:rPr>
              <w:tab/>
            </w:r>
            <w:r w:rsidR="00762C3F">
              <w:rPr>
                <w:noProof/>
                <w:webHidden/>
              </w:rPr>
              <w:fldChar w:fldCharType="begin"/>
            </w:r>
            <w:r w:rsidR="00762C3F">
              <w:rPr>
                <w:noProof/>
                <w:webHidden/>
              </w:rPr>
              <w:instrText xml:space="preserve"> PAGEREF _Toc74781436 \h </w:instrText>
            </w:r>
            <w:r w:rsidR="00762C3F">
              <w:rPr>
                <w:noProof/>
                <w:webHidden/>
              </w:rPr>
            </w:r>
            <w:r w:rsidR="00762C3F">
              <w:rPr>
                <w:noProof/>
                <w:webHidden/>
              </w:rPr>
              <w:fldChar w:fldCharType="separate"/>
            </w:r>
            <w:r w:rsidR="00762C3F">
              <w:rPr>
                <w:noProof/>
                <w:webHidden/>
              </w:rPr>
              <w:t>20</w:t>
            </w:r>
            <w:r w:rsidR="00762C3F">
              <w:rPr>
                <w:noProof/>
                <w:webHidden/>
              </w:rPr>
              <w:fldChar w:fldCharType="end"/>
            </w:r>
          </w:hyperlink>
        </w:p>
        <w:p w14:paraId="112DA07D" w14:textId="25B8DAE0"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37" w:history="1">
            <w:r w:rsidR="00762C3F" w:rsidRPr="0095362F">
              <w:rPr>
                <w:rStyle w:val="Hyperlink"/>
                <w:noProof/>
              </w:rPr>
              <w:t>2.1 Lý thuyết y sinh về điện cơ (EMG)</w:t>
            </w:r>
            <w:r w:rsidR="00762C3F">
              <w:rPr>
                <w:noProof/>
                <w:webHidden/>
              </w:rPr>
              <w:tab/>
            </w:r>
            <w:r w:rsidR="00762C3F">
              <w:rPr>
                <w:noProof/>
                <w:webHidden/>
              </w:rPr>
              <w:fldChar w:fldCharType="begin"/>
            </w:r>
            <w:r w:rsidR="00762C3F">
              <w:rPr>
                <w:noProof/>
                <w:webHidden/>
              </w:rPr>
              <w:instrText xml:space="preserve"> PAGEREF _Toc74781437 \h </w:instrText>
            </w:r>
            <w:r w:rsidR="00762C3F">
              <w:rPr>
                <w:noProof/>
                <w:webHidden/>
              </w:rPr>
            </w:r>
            <w:r w:rsidR="00762C3F">
              <w:rPr>
                <w:noProof/>
                <w:webHidden/>
              </w:rPr>
              <w:fldChar w:fldCharType="separate"/>
            </w:r>
            <w:r w:rsidR="00762C3F">
              <w:rPr>
                <w:noProof/>
                <w:webHidden/>
              </w:rPr>
              <w:t>20</w:t>
            </w:r>
            <w:r w:rsidR="00762C3F">
              <w:rPr>
                <w:noProof/>
                <w:webHidden/>
              </w:rPr>
              <w:fldChar w:fldCharType="end"/>
            </w:r>
          </w:hyperlink>
        </w:p>
        <w:p w14:paraId="1E7285BF" w14:textId="08C60E29"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38" w:history="1">
            <w:r w:rsidR="00762C3F" w:rsidRPr="0095362F">
              <w:rPr>
                <w:rStyle w:val="Hyperlink"/>
                <w:noProof/>
              </w:rPr>
              <w:t>2.1.1 Tín hiệu điện cơ</w:t>
            </w:r>
            <w:r w:rsidR="00762C3F">
              <w:rPr>
                <w:noProof/>
                <w:webHidden/>
              </w:rPr>
              <w:tab/>
            </w:r>
            <w:r w:rsidR="00762C3F">
              <w:rPr>
                <w:noProof/>
                <w:webHidden/>
              </w:rPr>
              <w:fldChar w:fldCharType="begin"/>
            </w:r>
            <w:r w:rsidR="00762C3F">
              <w:rPr>
                <w:noProof/>
                <w:webHidden/>
              </w:rPr>
              <w:instrText xml:space="preserve"> PAGEREF _Toc74781438 \h </w:instrText>
            </w:r>
            <w:r w:rsidR="00762C3F">
              <w:rPr>
                <w:noProof/>
                <w:webHidden/>
              </w:rPr>
            </w:r>
            <w:r w:rsidR="00762C3F">
              <w:rPr>
                <w:noProof/>
                <w:webHidden/>
              </w:rPr>
              <w:fldChar w:fldCharType="separate"/>
            </w:r>
            <w:r w:rsidR="00762C3F">
              <w:rPr>
                <w:noProof/>
                <w:webHidden/>
              </w:rPr>
              <w:t>20</w:t>
            </w:r>
            <w:r w:rsidR="00762C3F">
              <w:rPr>
                <w:noProof/>
                <w:webHidden/>
              </w:rPr>
              <w:fldChar w:fldCharType="end"/>
            </w:r>
          </w:hyperlink>
        </w:p>
        <w:p w14:paraId="2A81BBEB" w14:textId="61C0B8D4"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39" w:history="1">
            <w:r w:rsidR="00762C3F" w:rsidRPr="0095362F">
              <w:rPr>
                <w:rStyle w:val="Hyperlink"/>
                <w:noProof/>
              </w:rPr>
              <w:t>2.1.2 Đo điện cơ</w:t>
            </w:r>
            <w:r w:rsidR="00762C3F">
              <w:rPr>
                <w:noProof/>
                <w:webHidden/>
              </w:rPr>
              <w:tab/>
            </w:r>
            <w:r w:rsidR="00762C3F">
              <w:rPr>
                <w:noProof/>
                <w:webHidden/>
              </w:rPr>
              <w:fldChar w:fldCharType="begin"/>
            </w:r>
            <w:r w:rsidR="00762C3F">
              <w:rPr>
                <w:noProof/>
                <w:webHidden/>
              </w:rPr>
              <w:instrText xml:space="preserve"> PAGEREF _Toc74781439 \h </w:instrText>
            </w:r>
            <w:r w:rsidR="00762C3F">
              <w:rPr>
                <w:noProof/>
                <w:webHidden/>
              </w:rPr>
            </w:r>
            <w:r w:rsidR="00762C3F">
              <w:rPr>
                <w:noProof/>
                <w:webHidden/>
              </w:rPr>
              <w:fldChar w:fldCharType="separate"/>
            </w:r>
            <w:r w:rsidR="00762C3F">
              <w:rPr>
                <w:noProof/>
                <w:webHidden/>
              </w:rPr>
              <w:t>21</w:t>
            </w:r>
            <w:r w:rsidR="00762C3F">
              <w:rPr>
                <w:noProof/>
                <w:webHidden/>
              </w:rPr>
              <w:fldChar w:fldCharType="end"/>
            </w:r>
          </w:hyperlink>
        </w:p>
        <w:p w14:paraId="4E12DD71" w14:textId="4CAB74BD"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40" w:history="1">
            <w:r w:rsidR="00762C3F" w:rsidRPr="0095362F">
              <w:rPr>
                <w:rStyle w:val="Hyperlink"/>
                <w:noProof/>
              </w:rPr>
              <w:t>2.1.3 Các phương pháp đo điện cơ đã có</w:t>
            </w:r>
            <w:r w:rsidR="00762C3F">
              <w:rPr>
                <w:noProof/>
                <w:webHidden/>
              </w:rPr>
              <w:tab/>
            </w:r>
            <w:r w:rsidR="00762C3F">
              <w:rPr>
                <w:noProof/>
                <w:webHidden/>
              </w:rPr>
              <w:fldChar w:fldCharType="begin"/>
            </w:r>
            <w:r w:rsidR="00762C3F">
              <w:rPr>
                <w:noProof/>
                <w:webHidden/>
              </w:rPr>
              <w:instrText xml:space="preserve"> PAGEREF _Toc74781440 \h </w:instrText>
            </w:r>
            <w:r w:rsidR="00762C3F">
              <w:rPr>
                <w:noProof/>
                <w:webHidden/>
              </w:rPr>
            </w:r>
            <w:r w:rsidR="00762C3F">
              <w:rPr>
                <w:noProof/>
                <w:webHidden/>
              </w:rPr>
              <w:fldChar w:fldCharType="separate"/>
            </w:r>
            <w:r w:rsidR="00762C3F">
              <w:rPr>
                <w:noProof/>
                <w:webHidden/>
              </w:rPr>
              <w:t>22</w:t>
            </w:r>
            <w:r w:rsidR="00762C3F">
              <w:rPr>
                <w:noProof/>
                <w:webHidden/>
              </w:rPr>
              <w:fldChar w:fldCharType="end"/>
            </w:r>
          </w:hyperlink>
        </w:p>
        <w:p w14:paraId="44C6254C" w14:textId="45ADB78F"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41" w:history="1">
            <w:r w:rsidR="00762C3F" w:rsidRPr="0095362F">
              <w:rPr>
                <w:rStyle w:val="Hyperlink"/>
                <w:noProof/>
              </w:rPr>
              <w:t>2.1.4 Những ứng dụng của EMG</w:t>
            </w:r>
            <w:r w:rsidR="00762C3F">
              <w:rPr>
                <w:noProof/>
                <w:webHidden/>
              </w:rPr>
              <w:tab/>
            </w:r>
            <w:r w:rsidR="00762C3F">
              <w:rPr>
                <w:noProof/>
                <w:webHidden/>
              </w:rPr>
              <w:fldChar w:fldCharType="begin"/>
            </w:r>
            <w:r w:rsidR="00762C3F">
              <w:rPr>
                <w:noProof/>
                <w:webHidden/>
              </w:rPr>
              <w:instrText xml:space="preserve"> PAGEREF _Toc74781441 \h </w:instrText>
            </w:r>
            <w:r w:rsidR="00762C3F">
              <w:rPr>
                <w:noProof/>
                <w:webHidden/>
              </w:rPr>
            </w:r>
            <w:r w:rsidR="00762C3F">
              <w:rPr>
                <w:noProof/>
                <w:webHidden/>
              </w:rPr>
              <w:fldChar w:fldCharType="separate"/>
            </w:r>
            <w:r w:rsidR="00762C3F">
              <w:rPr>
                <w:noProof/>
                <w:webHidden/>
              </w:rPr>
              <w:t>24</w:t>
            </w:r>
            <w:r w:rsidR="00762C3F">
              <w:rPr>
                <w:noProof/>
                <w:webHidden/>
              </w:rPr>
              <w:fldChar w:fldCharType="end"/>
            </w:r>
          </w:hyperlink>
        </w:p>
        <w:p w14:paraId="0091A802" w14:textId="7BA1020D"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42" w:history="1">
            <w:r w:rsidR="00762C3F" w:rsidRPr="0095362F">
              <w:rPr>
                <w:rStyle w:val="Hyperlink"/>
                <w:noProof/>
              </w:rPr>
              <w:t>2.1.5 Các sản phẩm đã có trên thị trường</w:t>
            </w:r>
            <w:r w:rsidR="00762C3F">
              <w:rPr>
                <w:noProof/>
                <w:webHidden/>
              </w:rPr>
              <w:tab/>
            </w:r>
            <w:r w:rsidR="00762C3F">
              <w:rPr>
                <w:noProof/>
                <w:webHidden/>
              </w:rPr>
              <w:fldChar w:fldCharType="begin"/>
            </w:r>
            <w:r w:rsidR="00762C3F">
              <w:rPr>
                <w:noProof/>
                <w:webHidden/>
              </w:rPr>
              <w:instrText xml:space="preserve"> PAGEREF _Toc74781442 \h </w:instrText>
            </w:r>
            <w:r w:rsidR="00762C3F">
              <w:rPr>
                <w:noProof/>
                <w:webHidden/>
              </w:rPr>
            </w:r>
            <w:r w:rsidR="00762C3F">
              <w:rPr>
                <w:noProof/>
                <w:webHidden/>
              </w:rPr>
              <w:fldChar w:fldCharType="separate"/>
            </w:r>
            <w:r w:rsidR="00762C3F">
              <w:rPr>
                <w:noProof/>
                <w:webHidden/>
              </w:rPr>
              <w:t>26</w:t>
            </w:r>
            <w:r w:rsidR="00762C3F">
              <w:rPr>
                <w:noProof/>
                <w:webHidden/>
              </w:rPr>
              <w:fldChar w:fldCharType="end"/>
            </w:r>
          </w:hyperlink>
        </w:p>
        <w:p w14:paraId="6EE70E92" w14:textId="4810EAD7"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43" w:history="1">
            <w:r w:rsidR="00762C3F" w:rsidRPr="0095362F">
              <w:rPr>
                <w:rStyle w:val="Hyperlink"/>
                <w:noProof/>
              </w:rPr>
              <w:t>2.2 Lý thuyết điện tử cơ bản</w:t>
            </w:r>
            <w:r w:rsidR="00762C3F">
              <w:rPr>
                <w:noProof/>
                <w:webHidden/>
              </w:rPr>
              <w:tab/>
            </w:r>
            <w:r w:rsidR="00762C3F">
              <w:rPr>
                <w:noProof/>
                <w:webHidden/>
              </w:rPr>
              <w:fldChar w:fldCharType="begin"/>
            </w:r>
            <w:r w:rsidR="00762C3F">
              <w:rPr>
                <w:noProof/>
                <w:webHidden/>
              </w:rPr>
              <w:instrText xml:space="preserve"> PAGEREF _Toc74781443 \h </w:instrText>
            </w:r>
            <w:r w:rsidR="00762C3F">
              <w:rPr>
                <w:noProof/>
                <w:webHidden/>
              </w:rPr>
            </w:r>
            <w:r w:rsidR="00762C3F">
              <w:rPr>
                <w:noProof/>
                <w:webHidden/>
              </w:rPr>
              <w:fldChar w:fldCharType="separate"/>
            </w:r>
            <w:r w:rsidR="00762C3F">
              <w:rPr>
                <w:noProof/>
                <w:webHidden/>
              </w:rPr>
              <w:t>29</w:t>
            </w:r>
            <w:r w:rsidR="00762C3F">
              <w:rPr>
                <w:noProof/>
                <w:webHidden/>
              </w:rPr>
              <w:fldChar w:fldCharType="end"/>
            </w:r>
          </w:hyperlink>
        </w:p>
        <w:p w14:paraId="3126D992" w14:textId="5540A793"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44" w:history="1">
            <w:r w:rsidR="00762C3F" w:rsidRPr="0095362F">
              <w:rPr>
                <w:rStyle w:val="Hyperlink"/>
                <w:noProof/>
              </w:rPr>
              <w:t>2.2.1 Bộ lọc trong điện tử nói chung</w:t>
            </w:r>
            <w:r w:rsidR="00762C3F">
              <w:rPr>
                <w:noProof/>
                <w:webHidden/>
              </w:rPr>
              <w:tab/>
            </w:r>
            <w:r w:rsidR="00762C3F">
              <w:rPr>
                <w:noProof/>
                <w:webHidden/>
              </w:rPr>
              <w:fldChar w:fldCharType="begin"/>
            </w:r>
            <w:r w:rsidR="00762C3F">
              <w:rPr>
                <w:noProof/>
                <w:webHidden/>
              </w:rPr>
              <w:instrText xml:space="preserve"> PAGEREF _Toc74781444 \h </w:instrText>
            </w:r>
            <w:r w:rsidR="00762C3F">
              <w:rPr>
                <w:noProof/>
                <w:webHidden/>
              </w:rPr>
            </w:r>
            <w:r w:rsidR="00762C3F">
              <w:rPr>
                <w:noProof/>
                <w:webHidden/>
              </w:rPr>
              <w:fldChar w:fldCharType="separate"/>
            </w:r>
            <w:r w:rsidR="00762C3F">
              <w:rPr>
                <w:noProof/>
                <w:webHidden/>
              </w:rPr>
              <w:t>29</w:t>
            </w:r>
            <w:r w:rsidR="00762C3F">
              <w:rPr>
                <w:noProof/>
                <w:webHidden/>
              </w:rPr>
              <w:fldChar w:fldCharType="end"/>
            </w:r>
          </w:hyperlink>
        </w:p>
        <w:p w14:paraId="3A759606" w14:textId="20608C82"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45" w:history="1">
            <w:r w:rsidR="00762C3F" w:rsidRPr="0095362F">
              <w:rPr>
                <w:rStyle w:val="Hyperlink"/>
                <w:noProof/>
              </w:rPr>
              <w:t>2.2.2 IC khuếch đại thuật toán</w:t>
            </w:r>
            <w:r w:rsidR="00762C3F">
              <w:rPr>
                <w:noProof/>
                <w:webHidden/>
              </w:rPr>
              <w:tab/>
            </w:r>
            <w:r w:rsidR="00762C3F">
              <w:rPr>
                <w:noProof/>
                <w:webHidden/>
              </w:rPr>
              <w:fldChar w:fldCharType="begin"/>
            </w:r>
            <w:r w:rsidR="00762C3F">
              <w:rPr>
                <w:noProof/>
                <w:webHidden/>
              </w:rPr>
              <w:instrText xml:space="preserve"> PAGEREF _Toc74781445 \h </w:instrText>
            </w:r>
            <w:r w:rsidR="00762C3F">
              <w:rPr>
                <w:noProof/>
                <w:webHidden/>
              </w:rPr>
            </w:r>
            <w:r w:rsidR="00762C3F">
              <w:rPr>
                <w:noProof/>
                <w:webHidden/>
              </w:rPr>
              <w:fldChar w:fldCharType="separate"/>
            </w:r>
            <w:r w:rsidR="00762C3F">
              <w:rPr>
                <w:noProof/>
                <w:webHidden/>
              </w:rPr>
              <w:t>35</w:t>
            </w:r>
            <w:r w:rsidR="00762C3F">
              <w:rPr>
                <w:noProof/>
                <w:webHidden/>
              </w:rPr>
              <w:fldChar w:fldCharType="end"/>
            </w:r>
          </w:hyperlink>
        </w:p>
        <w:p w14:paraId="4C0931CE" w14:textId="78DB83DD"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46" w:history="1">
            <w:r w:rsidR="00762C3F" w:rsidRPr="0095362F">
              <w:rPr>
                <w:rStyle w:val="Hyperlink"/>
                <w:noProof/>
              </w:rPr>
              <w:t>2.2.3 Mạch khuếch đại đo lường</w:t>
            </w:r>
            <w:r w:rsidR="00762C3F">
              <w:rPr>
                <w:noProof/>
                <w:webHidden/>
              </w:rPr>
              <w:tab/>
            </w:r>
            <w:r w:rsidR="00762C3F">
              <w:rPr>
                <w:noProof/>
                <w:webHidden/>
              </w:rPr>
              <w:fldChar w:fldCharType="begin"/>
            </w:r>
            <w:r w:rsidR="00762C3F">
              <w:rPr>
                <w:noProof/>
                <w:webHidden/>
              </w:rPr>
              <w:instrText xml:space="preserve"> PAGEREF _Toc74781446 \h </w:instrText>
            </w:r>
            <w:r w:rsidR="00762C3F">
              <w:rPr>
                <w:noProof/>
                <w:webHidden/>
              </w:rPr>
            </w:r>
            <w:r w:rsidR="00762C3F">
              <w:rPr>
                <w:noProof/>
                <w:webHidden/>
              </w:rPr>
              <w:fldChar w:fldCharType="separate"/>
            </w:r>
            <w:r w:rsidR="00762C3F">
              <w:rPr>
                <w:noProof/>
                <w:webHidden/>
              </w:rPr>
              <w:t>35</w:t>
            </w:r>
            <w:r w:rsidR="00762C3F">
              <w:rPr>
                <w:noProof/>
                <w:webHidden/>
              </w:rPr>
              <w:fldChar w:fldCharType="end"/>
            </w:r>
          </w:hyperlink>
        </w:p>
        <w:p w14:paraId="17C88C92" w14:textId="08F04509"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47" w:history="1">
            <w:r w:rsidR="00762C3F" w:rsidRPr="0095362F">
              <w:rPr>
                <w:rStyle w:val="Hyperlink"/>
                <w:noProof/>
              </w:rPr>
              <w:t>2.3 Các kiến thức khác</w:t>
            </w:r>
            <w:r w:rsidR="00762C3F">
              <w:rPr>
                <w:noProof/>
                <w:webHidden/>
              </w:rPr>
              <w:tab/>
            </w:r>
            <w:r w:rsidR="00762C3F">
              <w:rPr>
                <w:noProof/>
                <w:webHidden/>
              </w:rPr>
              <w:fldChar w:fldCharType="begin"/>
            </w:r>
            <w:r w:rsidR="00762C3F">
              <w:rPr>
                <w:noProof/>
                <w:webHidden/>
              </w:rPr>
              <w:instrText xml:space="preserve"> PAGEREF _Toc74781447 \h </w:instrText>
            </w:r>
            <w:r w:rsidR="00762C3F">
              <w:rPr>
                <w:noProof/>
                <w:webHidden/>
              </w:rPr>
            </w:r>
            <w:r w:rsidR="00762C3F">
              <w:rPr>
                <w:noProof/>
                <w:webHidden/>
              </w:rPr>
              <w:fldChar w:fldCharType="separate"/>
            </w:r>
            <w:r w:rsidR="00762C3F">
              <w:rPr>
                <w:noProof/>
                <w:webHidden/>
              </w:rPr>
              <w:t>36</w:t>
            </w:r>
            <w:r w:rsidR="00762C3F">
              <w:rPr>
                <w:noProof/>
                <w:webHidden/>
              </w:rPr>
              <w:fldChar w:fldCharType="end"/>
            </w:r>
          </w:hyperlink>
        </w:p>
        <w:p w14:paraId="03C583A0" w14:textId="0370DB11"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48" w:history="1">
            <w:r w:rsidR="00762C3F" w:rsidRPr="0095362F">
              <w:rPr>
                <w:rStyle w:val="Hyperlink"/>
                <w:noProof/>
              </w:rPr>
              <w:t>2.3.1 Kiển thức về IOT</w:t>
            </w:r>
            <w:r w:rsidR="00762C3F">
              <w:rPr>
                <w:noProof/>
                <w:webHidden/>
              </w:rPr>
              <w:tab/>
            </w:r>
            <w:r w:rsidR="00762C3F">
              <w:rPr>
                <w:noProof/>
                <w:webHidden/>
              </w:rPr>
              <w:fldChar w:fldCharType="begin"/>
            </w:r>
            <w:r w:rsidR="00762C3F">
              <w:rPr>
                <w:noProof/>
                <w:webHidden/>
              </w:rPr>
              <w:instrText xml:space="preserve"> PAGEREF _Toc74781448 \h </w:instrText>
            </w:r>
            <w:r w:rsidR="00762C3F">
              <w:rPr>
                <w:noProof/>
                <w:webHidden/>
              </w:rPr>
            </w:r>
            <w:r w:rsidR="00762C3F">
              <w:rPr>
                <w:noProof/>
                <w:webHidden/>
              </w:rPr>
              <w:fldChar w:fldCharType="separate"/>
            </w:r>
            <w:r w:rsidR="00762C3F">
              <w:rPr>
                <w:noProof/>
                <w:webHidden/>
              </w:rPr>
              <w:t>36</w:t>
            </w:r>
            <w:r w:rsidR="00762C3F">
              <w:rPr>
                <w:noProof/>
                <w:webHidden/>
              </w:rPr>
              <w:fldChar w:fldCharType="end"/>
            </w:r>
          </w:hyperlink>
        </w:p>
        <w:p w14:paraId="4B5748A6" w14:textId="7F29E447"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49" w:history="1">
            <w:r w:rsidR="00762C3F" w:rsidRPr="0095362F">
              <w:rPr>
                <w:rStyle w:val="Hyperlink"/>
                <w:noProof/>
              </w:rPr>
              <w:t>2.3.2 Kiến thức về Bluetooth Low Energy</w:t>
            </w:r>
            <w:r w:rsidR="00762C3F">
              <w:rPr>
                <w:noProof/>
                <w:webHidden/>
              </w:rPr>
              <w:tab/>
            </w:r>
            <w:r w:rsidR="00762C3F">
              <w:rPr>
                <w:noProof/>
                <w:webHidden/>
              </w:rPr>
              <w:fldChar w:fldCharType="begin"/>
            </w:r>
            <w:r w:rsidR="00762C3F">
              <w:rPr>
                <w:noProof/>
                <w:webHidden/>
              </w:rPr>
              <w:instrText xml:space="preserve"> PAGEREF _Toc74781449 \h </w:instrText>
            </w:r>
            <w:r w:rsidR="00762C3F">
              <w:rPr>
                <w:noProof/>
                <w:webHidden/>
              </w:rPr>
            </w:r>
            <w:r w:rsidR="00762C3F">
              <w:rPr>
                <w:noProof/>
                <w:webHidden/>
              </w:rPr>
              <w:fldChar w:fldCharType="separate"/>
            </w:r>
            <w:r w:rsidR="00762C3F">
              <w:rPr>
                <w:noProof/>
                <w:webHidden/>
              </w:rPr>
              <w:t>37</w:t>
            </w:r>
            <w:r w:rsidR="00762C3F">
              <w:rPr>
                <w:noProof/>
                <w:webHidden/>
              </w:rPr>
              <w:fldChar w:fldCharType="end"/>
            </w:r>
          </w:hyperlink>
        </w:p>
        <w:p w14:paraId="6E8AD2A2" w14:textId="5414F9AC"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50" w:history="1">
            <w:r w:rsidR="00762C3F" w:rsidRPr="0095362F">
              <w:rPr>
                <w:rStyle w:val="Hyperlink"/>
                <w:noProof/>
              </w:rPr>
              <w:t>2.3.3 Kiến thức về Graphene</w:t>
            </w:r>
            <w:r w:rsidR="00762C3F">
              <w:rPr>
                <w:noProof/>
                <w:webHidden/>
              </w:rPr>
              <w:tab/>
            </w:r>
            <w:r w:rsidR="00762C3F">
              <w:rPr>
                <w:noProof/>
                <w:webHidden/>
              </w:rPr>
              <w:fldChar w:fldCharType="begin"/>
            </w:r>
            <w:r w:rsidR="00762C3F">
              <w:rPr>
                <w:noProof/>
                <w:webHidden/>
              </w:rPr>
              <w:instrText xml:space="preserve"> PAGEREF _Toc74781450 \h </w:instrText>
            </w:r>
            <w:r w:rsidR="00762C3F">
              <w:rPr>
                <w:noProof/>
                <w:webHidden/>
              </w:rPr>
            </w:r>
            <w:r w:rsidR="00762C3F">
              <w:rPr>
                <w:noProof/>
                <w:webHidden/>
              </w:rPr>
              <w:fldChar w:fldCharType="separate"/>
            </w:r>
            <w:r w:rsidR="00762C3F">
              <w:rPr>
                <w:noProof/>
                <w:webHidden/>
              </w:rPr>
              <w:t>40</w:t>
            </w:r>
            <w:r w:rsidR="00762C3F">
              <w:rPr>
                <w:noProof/>
                <w:webHidden/>
              </w:rPr>
              <w:fldChar w:fldCharType="end"/>
            </w:r>
          </w:hyperlink>
        </w:p>
        <w:p w14:paraId="5EBF71E2" w14:textId="7B303E20"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51" w:history="1">
            <w:r w:rsidR="00762C3F" w:rsidRPr="0095362F">
              <w:rPr>
                <w:rStyle w:val="Hyperlink"/>
                <w:noProof/>
              </w:rPr>
              <w:t>2.4 Kết luận</w:t>
            </w:r>
            <w:r w:rsidR="00762C3F">
              <w:rPr>
                <w:noProof/>
                <w:webHidden/>
              </w:rPr>
              <w:tab/>
            </w:r>
            <w:r w:rsidR="00762C3F">
              <w:rPr>
                <w:noProof/>
                <w:webHidden/>
              </w:rPr>
              <w:fldChar w:fldCharType="begin"/>
            </w:r>
            <w:r w:rsidR="00762C3F">
              <w:rPr>
                <w:noProof/>
                <w:webHidden/>
              </w:rPr>
              <w:instrText xml:space="preserve"> PAGEREF _Toc74781451 \h </w:instrText>
            </w:r>
            <w:r w:rsidR="00762C3F">
              <w:rPr>
                <w:noProof/>
                <w:webHidden/>
              </w:rPr>
            </w:r>
            <w:r w:rsidR="00762C3F">
              <w:rPr>
                <w:noProof/>
                <w:webHidden/>
              </w:rPr>
              <w:fldChar w:fldCharType="separate"/>
            </w:r>
            <w:r w:rsidR="00762C3F">
              <w:rPr>
                <w:noProof/>
                <w:webHidden/>
              </w:rPr>
              <w:t>41</w:t>
            </w:r>
            <w:r w:rsidR="00762C3F">
              <w:rPr>
                <w:noProof/>
                <w:webHidden/>
              </w:rPr>
              <w:fldChar w:fldCharType="end"/>
            </w:r>
          </w:hyperlink>
        </w:p>
        <w:p w14:paraId="7180CDA1" w14:textId="3B0AD5A5"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52" w:history="1">
            <w:r w:rsidR="00762C3F" w:rsidRPr="0095362F">
              <w:rPr>
                <w:rStyle w:val="Hyperlink"/>
                <w:noProof/>
              </w:rPr>
              <w:t>CHƯƠNG III: PHÂN TÍCH VÀ THIẾT KẾ</w:t>
            </w:r>
            <w:r w:rsidR="00762C3F">
              <w:rPr>
                <w:noProof/>
                <w:webHidden/>
              </w:rPr>
              <w:tab/>
            </w:r>
            <w:r w:rsidR="00762C3F">
              <w:rPr>
                <w:noProof/>
                <w:webHidden/>
              </w:rPr>
              <w:fldChar w:fldCharType="begin"/>
            </w:r>
            <w:r w:rsidR="00762C3F">
              <w:rPr>
                <w:noProof/>
                <w:webHidden/>
              </w:rPr>
              <w:instrText xml:space="preserve"> PAGEREF _Toc74781452 \h </w:instrText>
            </w:r>
            <w:r w:rsidR="00762C3F">
              <w:rPr>
                <w:noProof/>
                <w:webHidden/>
              </w:rPr>
            </w:r>
            <w:r w:rsidR="00762C3F">
              <w:rPr>
                <w:noProof/>
                <w:webHidden/>
              </w:rPr>
              <w:fldChar w:fldCharType="separate"/>
            </w:r>
            <w:r w:rsidR="00762C3F">
              <w:rPr>
                <w:noProof/>
                <w:webHidden/>
              </w:rPr>
              <w:t>42</w:t>
            </w:r>
            <w:r w:rsidR="00762C3F">
              <w:rPr>
                <w:noProof/>
                <w:webHidden/>
              </w:rPr>
              <w:fldChar w:fldCharType="end"/>
            </w:r>
          </w:hyperlink>
        </w:p>
        <w:p w14:paraId="755D9438" w14:textId="5E05C99C"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53" w:history="1">
            <w:r w:rsidR="00762C3F" w:rsidRPr="0095362F">
              <w:rPr>
                <w:rStyle w:val="Hyperlink"/>
                <w:noProof/>
              </w:rPr>
              <w:t>3.1 Yêu cầu về sản phẩm</w:t>
            </w:r>
            <w:r w:rsidR="00762C3F">
              <w:rPr>
                <w:noProof/>
                <w:webHidden/>
              </w:rPr>
              <w:tab/>
            </w:r>
            <w:r w:rsidR="00762C3F">
              <w:rPr>
                <w:noProof/>
                <w:webHidden/>
              </w:rPr>
              <w:fldChar w:fldCharType="begin"/>
            </w:r>
            <w:r w:rsidR="00762C3F">
              <w:rPr>
                <w:noProof/>
                <w:webHidden/>
              </w:rPr>
              <w:instrText xml:space="preserve"> PAGEREF _Toc74781453 \h </w:instrText>
            </w:r>
            <w:r w:rsidR="00762C3F">
              <w:rPr>
                <w:noProof/>
                <w:webHidden/>
              </w:rPr>
            </w:r>
            <w:r w:rsidR="00762C3F">
              <w:rPr>
                <w:noProof/>
                <w:webHidden/>
              </w:rPr>
              <w:fldChar w:fldCharType="separate"/>
            </w:r>
            <w:r w:rsidR="00762C3F">
              <w:rPr>
                <w:noProof/>
                <w:webHidden/>
              </w:rPr>
              <w:t>42</w:t>
            </w:r>
            <w:r w:rsidR="00762C3F">
              <w:rPr>
                <w:noProof/>
                <w:webHidden/>
              </w:rPr>
              <w:fldChar w:fldCharType="end"/>
            </w:r>
          </w:hyperlink>
        </w:p>
        <w:p w14:paraId="220C1691" w14:textId="54E55905"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54" w:history="1">
            <w:r w:rsidR="00762C3F" w:rsidRPr="0095362F">
              <w:rPr>
                <w:rStyle w:val="Hyperlink"/>
                <w:noProof/>
              </w:rPr>
              <w:t>3.1.1 Yêu cầu chức năng</w:t>
            </w:r>
            <w:r w:rsidR="00762C3F">
              <w:rPr>
                <w:noProof/>
                <w:webHidden/>
              </w:rPr>
              <w:tab/>
            </w:r>
            <w:r w:rsidR="00762C3F">
              <w:rPr>
                <w:noProof/>
                <w:webHidden/>
              </w:rPr>
              <w:fldChar w:fldCharType="begin"/>
            </w:r>
            <w:r w:rsidR="00762C3F">
              <w:rPr>
                <w:noProof/>
                <w:webHidden/>
              </w:rPr>
              <w:instrText xml:space="preserve"> PAGEREF _Toc74781454 \h </w:instrText>
            </w:r>
            <w:r w:rsidR="00762C3F">
              <w:rPr>
                <w:noProof/>
                <w:webHidden/>
              </w:rPr>
            </w:r>
            <w:r w:rsidR="00762C3F">
              <w:rPr>
                <w:noProof/>
                <w:webHidden/>
              </w:rPr>
              <w:fldChar w:fldCharType="separate"/>
            </w:r>
            <w:r w:rsidR="00762C3F">
              <w:rPr>
                <w:noProof/>
                <w:webHidden/>
              </w:rPr>
              <w:t>42</w:t>
            </w:r>
            <w:r w:rsidR="00762C3F">
              <w:rPr>
                <w:noProof/>
                <w:webHidden/>
              </w:rPr>
              <w:fldChar w:fldCharType="end"/>
            </w:r>
          </w:hyperlink>
        </w:p>
        <w:p w14:paraId="44CA73A5" w14:textId="6F90A5EB"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55" w:history="1">
            <w:r w:rsidR="00762C3F" w:rsidRPr="0095362F">
              <w:rPr>
                <w:rStyle w:val="Hyperlink"/>
                <w:noProof/>
              </w:rPr>
              <w:t>3.1.2 Yêu cầu phi chức năng</w:t>
            </w:r>
            <w:r w:rsidR="00762C3F">
              <w:rPr>
                <w:noProof/>
                <w:webHidden/>
              </w:rPr>
              <w:tab/>
            </w:r>
            <w:r w:rsidR="00762C3F">
              <w:rPr>
                <w:noProof/>
                <w:webHidden/>
              </w:rPr>
              <w:fldChar w:fldCharType="begin"/>
            </w:r>
            <w:r w:rsidR="00762C3F">
              <w:rPr>
                <w:noProof/>
                <w:webHidden/>
              </w:rPr>
              <w:instrText xml:space="preserve"> PAGEREF _Toc74781455 \h </w:instrText>
            </w:r>
            <w:r w:rsidR="00762C3F">
              <w:rPr>
                <w:noProof/>
                <w:webHidden/>
              </w:rPr>
            </w:r>
            <w:r w:rsidR="00762C3F">
              <w:rPr>
                <w:noProof/>
                <w:webHidden/>
              </w:rPr>
              <w:fldChar w:fldCharType="separate"/>
            </w:r>
            <w:r w:rsidR="00762C3F">
              <w:rPr>
                <w:noProof/>
                <w:webHidden/>
              </w:rPr>
              <w:t>42</w:t>
            </w:r>
            <w:r w:rsidR="00762C3F">
              <w:rPr>
                <w:noProof/>
                <w:webHidden/>
              </w:rPr>
              <w:fldChar w:fldCharType="end"/>
            </w:r>
          </w:hyperlink>
        </w:p>
        <w:p w14:paraId="25C358E9" w14:textId="0CA3AAE8"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56" w:history="1">
            <w:r w:rsidR="00762C3F" w:rsidRPr="0095362F">
              <w:rPr>
                <w:rStyle w:val="Hyperlink"/>
                <w:noProof/>
              </w:rPr>
              <w:t>3.2 Sơ đồ khối hệ thống</w:t>
            </w:r>
            <w:r w:rsidR="00762C3F">
              <w:rPr>
                <w:noProof/>
                <w:webHidden/>
              </w:rPr>
              <w:tab/>
            </w:r>
            <w:r w:rsidR="00762C3F">
              <w:rPr>
                <w:noProof/>
                <w:webHidden/>
              </w:rPr>
              <w:fldChar w:fldCharType="begin"/>
            </w:r>
            <w:r w:rsidR="00762C3F">
              <w:rPr>
                <w:noProof/>
                <w:webHidden/>
              </w:rPr>
              <w:instrText xml:space="preserve"> PAGEREF _Toc74781456 \h </w:instrText>
            </w:r>
            <w:r w:rsidR="00762C3F">
              <w:rPr>
                <w:noProof/>
                <w:webHidden/>
              </w:rPr>
            </w:r>
            <w:r w:rsidR="00762C3F">
              <w:rPr>
                <w:noProof/>
                <w:webHidden/>
              </w:rPr>
              <w:fldChar w:fldCharType="separate"/>
            </w:r>
            <w:r w:rsidR="00762C3F">
              <w:rPr>
                <w:noProof/>
                <w:webHidden/>
              </w:rPr>
              <w:t>43</w:t>
            </w:r>
            <w:r w:rsidR="00762C3F">
              <w:rPr>
                <w:noProof/>
                <w:webHidden/>
              </w:rPr>
              <w:fldChar w:fldCharType="end"/>
            </w:r>
          </w:hyperlink>
        </w:p>
        <w:p w14:paraId="52369F8F" w14:textId="54923C2F"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57" w:history="1">
            <w:r w:rsidR="00762C3F" w:rsidRPr="0095362F">
              <w:rPr>
                <w:rStyle w:val="Hyperlink"/>
                <w:noProof/>
              </w:rPr>
              <w:t>3.2.1 Phần cứng</w:t>
            </w:r>
            <w:r w:rsidR="00762C3F">
              <w:rPr>
                <w:noProof/>
                <w:webHidden/>
              </w:rPr>
              <w:tab/>
            </w:r>
            <w:r w:rsidR="00762C3F">
              <w:rPr>
                <w:noProof/>
                <w:webHidden/>
              </w:rPr>
              <w:fldChar w:fldCharType="begin"/>
            </w:r>
            <w:r w:rsidR="00762C3F">
              <w:rPr>
                <w:noProof/>
                <w:webHidden/>
              </w:rPr>
              <w:instrText xml:space="preserve"> PAGEREF _Toc74781457 \h </w:instrText>
            </w:r>
            <w:r w:rsidR="00762C3F">
              <w:rPr>
                <w:noProof/>
                <w:webHidden/>
              </w:rPr>
            </w:r>
            <w:r w:rsidR="00762C3F">
              <w:rPr>
                <w:noProof/>
                <w:webHidden/>
              </w:rPr>
              <w:fldChar w:fldCharType="separate"/>
            </w:r>
            <w:r w:rsidR="00762C3F">
              <w:rPr>
                <w:noProof/>
                <w:webHidden/>
              </w:rPr>
              <w:t>43</w:t>
            </w:r>
            <w:r w:rsidR="00762C3F">
              <w:rPr>
                <w:noProof/>
                <w:webHidden/>
              </w:rPr>
              <w:fldChar w:fldCharType="end"/>
            </w:r>
          </w:hyperlink>
        </w:p>
        <w:p w14:paraId="149424A4" w14:textId="50239F6E"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58" w:history="1">
            <w:r w:rsidR="00762C3F" w:rsidRPr="0095362F">
              <w:rPr>
                <w:rStyle w:val="Hyperlink"/>
                <w:noProof/>
              </w:rPr>
              <w:t>3.2.2 Phần mềm</w:t>
            </w:r>
            <w:r w:rsidR="00762C3F">
              <w:rPr>
                <w:noProof/>
                <w:webHidden/>
              </w:rPr>
              <w:tab/>
            </w:r>
            <w:r w:rsidR="00762C3F">
              <w:rPr>
                <w:noProof/>
                <w:webHidden/>
              </w:rPr>
              <w:fldChar w:fldCharType="begin"/>
            </w:r>
            <w:r w:rsidR="00762C3F">
              <w:rPr>
                <w:noProof/>
                <w:webHidden/>
              </w:rPr>
              <w:instrText xml:space="preserve"> PAGEREF _Toc74781458 \h </w:instrText>
            </w:r>
            <w:r w:rsidR="00762C3F">
              <w:rPr>
                <w:noProof/>
                <w:webHidden/>
              </w:rPr>
            </w:r>
            <w:r w:rsidR="00762C3F">
              <w:rPr>
                <w:noProof/>
                <w:webHidden/>
              </w:rPr>
              <w:fldChar w:fldCharType="separate"/>
            </w:r>
            <w:r w:rsidR="00762C3F">
              <w:rPr>
                <w:noProof/>
                <w:webHidden/>
              </w:rPr>
              <w:t>44</w:t>
            </w:r>
            <w:r w:rsidR="00762C3F">
              <w:rPr>
                <w:noProof/>
                <w:webHidden/>
              </w:rPr>
              <w:fldChar w:fldCharType="end"/>
            </w:r>
          </w:hyperlink>
        </w:p>
        <w:p w14:paraId="124E6C71" w14:textId="0F1A3CB4"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59" w:history="1">
            <w:r w:rsidR="00762C3F" w:rsidRPr="0095362F">
              <w:rPr>
                <w:rStyle w:val="Hyperlink"/>
                <w:noProof/>
              </w:rPr>
              <w:t>3.2.3 Phần App Androi</w:t>
            </w:r>
            <w:r w:rsidR="00762C3F">
              <w:rPr>
                <w:noProof/>
                <w:webHidden/>
              </w:rPr>
              <w:tab/>
            </w:r>
            <w:r w:rsidR="00762C3F">
              <w:rPr>
                <w:noProof/>
                <w:webHidden/>
              </w:rPr>
              <w:fldChar w:fldCharType="begin"/>
            </w:r>
            <w:r w:rsidR="00762C3F">
              <w:rPr>
                <w:noProof/>
                <w:webHidden/>
              </w:rPr>
              <w:instrText xml:space="preserve"> PAGEREF _Toc74781459 \h </w:instrText>
            </w:r>
            <w:r w:rsidR="00762C3F">
              <w:rPr>
                <w:noProof/>
                <w:webHidden/>
              </w:rPr>
            </w:r>
            <w:r w:rsidR="00762C3F">
              <w:rPr>
                <w:noProof/>
                <w:webHidden/>
              </w:rPr>
              <w:fldChar w:fldCharType="separate"/>
            </w:r>
            <w:r w:rsidR="00762C3F">
              <w:rPr>
                <w:noProof/>
                <w:webHidden/>
              </w:rPr>
              <w:t>46</w:t>
            </w:r>
            <w:r w:rsidR="00762C3F">
              <w:rPr>
                <w:noProof/>
                <w:webHidden/>
              </w:rPr>
              <w:fldChar w:fldCharType="end"/>
            </w:r>
          </w:hyperlink>
        </w:p>
        <w:p w14:paraId="65A2DBC1" w14:textId="70AAF531"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60" w:history="1">
            <w:r w:rsidR="00762C3F" w:rsidRPr="0095362F">
              <w:rPr>
                <w:rStyle w:val="Hyperlink"/>
                <w:noProof/>
              </w:rPr>
              <w:t>3.2.4 Thiết kế chi tiết từng khối</w:t>
            </w:r>
            <w:r w:rsidR="00762C3F">
              <w:rPr>
                <w:noProof/>
                <w:webHidden/>
              </w:rPr>
              <w:tab/>
            </w:r>
            <w:r w:rsidR="00762C3F">
              <w:rPr>
                <w:noProof/>
                <w:webHidden/>
              </w:rPr>
              <w:fldChar w:fldCharType="begin"/>
            </w:r>
            <w:r w:rsidR="00762C3F">
              <w:rPr>
                <w:noProof/>
                <w:webHidden/>
              </w:rPr>
              <w:instrText xml:space="preserve"> PAGEREF _Toc74781460 \h </w:instrText>
            </w:r>
            <w:r w:rsidR="00762C3F">
              <w:rPr>
                <w:noProof/>
                <w:webHidden/>
              </w:rPr>
            </w:r>
            <w:r w:rsidR="00762C3F">
              <w:rPr>
                <w:noProof/>
                <w:webHidden/>
              </w:rPr>
              <w:fldChar w:fldCharType="separate"/>
            </w:r>
            <w:r w:rsidR="00762C3F">
              <w:rPr>
                <w:noProof/>
                <w:webHidden/>
              </w:rPr>
              <w:t>50</w:t>
            </w:r>
            <w:r w:rsidR="00762C3F">
              <w:rPr>
                <w:noProof/>
                <w:webHidden/>
              </w:rPr>
              <w:fldChar w:fldCharType="end"/>
            </w:r>
          </w:hyperlink>
        </w:p>
        <w:p w14:paraId="33D55780" w14:textId="709D1637"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61" w:history="1">
            <w:r w:rsidR="00762C3F" w:rsidRPr="0095362F">
              <w:rPr>
                <w:rStyle w:val="Hyperlink"/>
                <w:noProof/>
              </w:rPr>
              <w:t>3.3 Kết luận</w:t>
            </w:r>
            <w:r w:rsidR="00762C3F">
              <w:rPr>
                <w:noProof/>
                <w:webHidden/>
              </w:rPr>
              <w:tab/>
            </w:r>
            <w:r w:rsidR="00762C3F">
              <w:rPr>
                <w:noProof/>
                <w:webHidden/>
              </w:rPr>
              <w:fldChar w:fldCharType="begin"/>
            </w:r>
            <w:r w:rsidR="00762C3F">
              <w:rPr>
                <w:noProof/>
                <w:webHidden/>
              </w:rPr>
              <w:instrText xml:space="preserve"> PAGEREF _Toc74781461 \h </w:instrText>
            </w:r>
            <w:r w:rsidR="00762C3F">
              <w:rPr>
                <w:noProof/>
                <w:webHidden/>
              </w:rPr>
            </w:r>
            <w:r w:rsidR="00762C3F">
              <w:rPr>
                <w:noProof/>
                <w:webHidden/>
              </w:rPr>
              <w:fldChar w:fldCharType="separate"/>
            </w:r>
            <w:r w:rsidR="00762C3F">
              <w:rPr>
                <w:noProof/>
                <w:webHidden/>
              </w:rPr>
              <w:t>54</w:t>
            </w:r>
            <w:r w:rsidR="00762C3F">
              <w:rPr>
                <w:noProof/>
                <w:webHidden/>
              </w:rPr>
              <w:fldChar w:fldCharType="end"/>
            </w:r>
          </w:hyperlink>
        </w:p>
        <w:p w14:paraId="1A8AA1EB" w14:textId="1DF10B7E"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62" w:history="1">
            <w:r w:rsidR="00762C3F" w:rsidRPr="0095362F">
              <w:rPr>
                <w:rStyle w:val="Hyperlink"/>
                <w:noProof/>
              </w:rPr>
              <w:t>CHƯƠNG IV: TRIỂN KHAI VÀ KẾT QUẢ</w:t>
            </w:r>
            <w:r w:rsidR="00762C3F">
              <w:rPr>
                <w:noProof/>
                <w:webHidden/>
              </w:rPr>
              <w:tab/>
            </w:r>
            <w:r w:rsidR="00762C3F">
              <w:rPr>
                <w:noProof/>
                <w:webHidden/>
              </w:rPr>
              <w:fldChar w:fldCharType="begin"/>
            </w:r>
            <w:r w:rsidR="00762C3F">
              <w:rPr>
                <w:noProof/>
                <w:webHidden/>
              </w:rPr>
              <w:instrText xml:space="preserve"> PAGEREF _Toc74781462 \h </w:instrText>
            </w:r>
            <w:r w:rsidR="00762C3F">
              <w:rPr>
                <w:noProof/>
                <w:webHidden/>
              </w:rPr>
            </w:r>
            <w:r w:rsidR="00762C3F">
              <w:rPr>
                <w:noProof/>
                <w:webHidden/>
              </w:rPr>
              <w:fldChar w:fldCharType="separate"/>
            </w:r>
            <w:r w:rsidR="00762C3F">
              <w:rPr>
                <w:noProof/>
                <w:webHidden/>
              </w:rPr>
              <w:t>55</w:t>
            </w:r>
            <w:r w:rsidR="00762C3F">
              <w:rPr>
                <w:noProof/>
                <w:webHidden/>
              </w:rPr>
              <w:fldChar w:fldCharType="end"/>
            </w:r>
          </w:hyperlink>
        </w:p>
        <w:p w14:paraId="537274BC" w14:textId="52633857"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63" w:history="1">
            <w:r w:rsidR="00762C3F" w:rsidRPr="0095362F">
              <w:rPr>
                <w:rStyle w:val="Hyperlink"/>
                <w:noProof/>
              </w:rPr>
              <w:t>4.1 Kế hoạch thực hiện</w:t>
            </w:r>
            <w:r w:rsidR="00762C3F">
              <w:rPr>
                <w:noProof/>
                <w:webHidden/>
              </w:rPr>
              <w:tab/>
            </w:r>
            <w:r w:rsidR="00762C3F">
              <w:rPr>
                <w:noProof/>
                <w:webHidden/>
              </w:rPr>
              <w:fldChar w:fldCharType="begin"/>
            </w:r>
            <w:r w:rsidR="00762C3F">
              <w:rPr>
                <w:noProof/>
                <w:webHidden/>
              </w:rPr>
              <w:instrText xml:space="preserve"> PAGEREF _Toc74781463 \h </w:instrText>
            </w:r>
            <w:r w:rsidR="00762C3F">
              <w:rPr>
                <w:noProof/>
                <w:webHidden/>
              </w:rPr>
            </w:r>
            <w:r w:rsidR="00762C3F">
              <w:rPr>
                <w:noProof/>
                <w:webHidden/>
              </w:rPr>
              <w:fldChar w:fldCharType="separate"/>
            </w:r>
            <w:r w:rsidR="00762C3F">
              <w:rPr>
                <w:noProof/>
                <w:webHidden/>
              </w:rPr>
              <w:t>55</w:t>
            </w:r>
            <w:r w:rsidR="00762C3F">
              <w:rPr>
                <w:noProof/>
                <w:webHidden/>
              </w:rPr>
              <w:fldChar w:fldCharType="end"/>
            </w:r>
          </w:hyperlink>
        </w:p>
        <w:p w14:paraId="68F52B42" w14:textId="0C413B72"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64" w:history="1">
            <w:r w:rsidR="00762C3F" w:rsidRPr="0095362F">
              <w:rPr>
                <w:rStyle w:val="Hyperlink"/>
                <w:noProof/>
              </w:rPr>
              <w:t>4.2 Kết quả phần cứng</w:t>
            </w:r>
            <w:r w:rsidR="00762C3F">
              <w:rPr>
                <w:noProof/>
                <w:webHidden/>
              </w:rPr>
              <w:tab/>
            </w:r>
            <w:r w:rsidR="00762C3F">
              <w:rPr>
                <w:noProof/>
                <w:webHidden/>
              </w:rPr>
              <w:fldChar w:fldCharType="begin"/>
            </w:r>
            <w:r w:rsidR="00762C3F">
              <w:rPr>
                <w:noProof/>
                <w:webHidden/>
              </w:rPr>
              <w:instrText xml:space="preserve"> PAGEREF _Toc74781464 \h </w:instrText>
            </w:r>
            <w:r w:rsidR="00762C3F">
              <w:rPr>
                <w:noProof/>
                <w:webHidden/>
              </w:rPr>
            </w:r>
            <w:r w:rsidR="00762C3F">
              <w:rPr>
                <w:noProof/>
                <w:webHidden/>
              </w:rPr>
              <w:fldChar w:fldCharType="separate"/>
            </w:r>
            <w:r w:rsidR="00762C3F">
              <w:rPr>
                <w:noProof/>
                <w:webHidden/>
              </w:rPr>
              <w:t>56</w:t>
            </w:r>
            <w:r w:rsidR="00762C3F">
              <w:rPr>
                <w:noProof/>
                <w:webHidden/>
              </w:rPr>
              <w:fldChar w:fldCharType="end"/>
            </w:r>
          </w:hyperlink>
        </w:p>
        <w:p w14:paraId="20897073" w14:textId="19365794"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65" w:history="1">
            <w:r w:rsidR="00762C3F" w:rsidRPr="0095362F">
              <w:rPr>
                <w:rStyle w:val="Hyperlink"/>
                <w:noProof/>
              </w:rPr>
              <w:t xml:space="preserve">4.3 </w:t>
            </w:r>
            <w:r w:rsidR="00762C3F" w:rsidRPr="0095362F">
              <w:rPr>
                <w:rStyle w:val="Hyperlink"/>
                <w:noProof/>
                <w:lang w:val="vi-VN"/>
              </w:rPr>
              <w:t>Kết quả phần mềm</w:t>
            </w:r>
            <w:r w:rsidR="00762C3F">
              <w:rPr>
                <w:noProof/>
                <w:webHidden/>
              </w:rPr>
              <w:tab/>
            </w:r>
            <w:r w:rsidR="00762C3F">
              <w:rPr>
                <w:noProof/>
                <w:webHidden/>
              </w:rPr>
              <w:fldChar w:fldCharType="begin"/>
            </w:r>
            <w:r w:rsidR="00762C3F">
              <w:rPr>
                <w:noProof/>
                <w:webHidden/>
              </w:rPr>
              <w:instrText xml:space="preserve"> PAGEREF _Toc74781465 \h </w:instrText>
            </w:r>
            <w:r w:rsidR="00762C3F">
              <w:rPr>
                <w:noProof/>
                <w:webHidden/>
              </w:rPr>
            </w:r>
            <w:r w:rsidR="00762C3F">
              <w:rPr>
                <w:noProof/>
                <w:webHidden/>
              </w:rPr>
              <w:fldChar w:fldCharType="separate"/>
            </w:r>
            <w:r w:rsidR="00762C3F">
              <w:rPr>
                <w:noProof/>
                <w:webHidden/>
              </w:rPr>
              <w:t>57</w:t>
            </w:r>
            <w:r w:rsidR="00762C3F">
              <w:rPr>
                <w:noProof/>
                <w:webHidden/>
              </w:rPr>
              <w:fldChar w:fldCharType="end"/>
            </w:r>
          </w:hyperlink>
        </w:p>
        <w:p w14:paraId="53ABADB7" w14:textId="62E6ECA9"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66" w:history="1">
            <w:r w:rsidR="00762C3F" w:rsidRPr="0095362F">
              <w:rPr>
                <w:rStyle w:val="Hyperlink"/>
                <w:noProof/>
              </w:rPr>
              <w:t xml:space="preserve">4.4 </w:t>
            </w:r>
            <w:r w:rsidR="00762C3F" w:rsidRPr="0095362F">
              <w:rPr>
                <w:rStyle w:val="Hyperlink"/>
                <w:bCs/>
                <w:noProof/>
              </w:rPr>
              <w:t>Thí nghiệm đo tín hiệu EMG ở các bó cơ khác nhau trên cơ thể</w:t>
            </w:r>
            <w:r w:rsidR="00762C3F">
              <w:rPr>
                <w:noProof/>
                <w:webHidden/>
              </w:rPr>
              <w:tab/>
            </w:r>
            <w:r w:rsidR="00762C3F">
              <w:rPr>
                <w:noProof/>
                <w:webHidden/>
              </w:rPr>
              <w:fldChar w:fldCharType="begin"/>
            </w:r>
            <w:r w:rsidR="00762C3F">
              <w:rPr>
                <w:noProof/>
                <w:webHidden/>
              </w:rPr>
              <w:instrText xml:space="preserve"> PAGEREF _Toc74781466 \h </w:instrText>
            </w:r>
            <w:r w:rsidR="00762C3F">
              <w:rPr>
                <w:noProof/>
                <w:webHidden/>
              </w:rPr>
            </w:r>
            <w:r w:rsidR="00762C3F">
              <w:rPr>
                <w:noProof/>
                <w:webHidden/>
              </w:rPr>
              <w:fldChar w:fldCharType="separate"/>
            </w:r>
            <w:r w:rsidR="00762C3F">
              <w:rPr>
                <w:noProof/>
                <w:webHidden/>
              </w:rPr>
              <w:t>58</w:t>
            </w:r>
            <w:r w:rsidR="00762C3F">
              <w:rPr>
                <w:noProof/>
                <w:webHidden/>
              </w:rPr>
              <w:fldChar w:fldCharType="end"/>
            </w:r>
          </w:hyperlink>
        </w:p>
        <w:p w14:paraId="7C341952" w14:textId="2C6FC102"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67" w:history="1">
            <w:r w:rsidR="00762C3F" w:rsidRPr="0095362F">
              <w:rPr>
                <w:rStyle w:val="Hyperlink"/>
                <w:noProof/>
              </w:rPr>
              <w:t>4.4.1 Thí nghiệm đo tín hiệu ở bắp tay</w:t>
            </w:r>
            <w:r w:rsidR="00762C3F">
              <w:rPr>
                <w:noProof/>
                <w:webHidden/>
              </w:rPr>
              <w:tab/>
            </w:r>
            <w:r w:rsidR="00762C3F">
              <w:rPr>
                <w:noProof/>
                <w:webHidden/>
              </w:rPr>
              <w:fldChar w:fldCharType="begin"/>
            </w:r>
            <w:r w:rsidR="00762C3F">
              <w:rPr>
                <w:noProof/>
                <w:webHidden/>
              </w:rPr>
              <w:instrText xml:space="preserve"> PAGEREF _Toc74781467 \h </w:instrText>
            </w:r>
            <w:r w:rsidR="00762C3F">
              <w:rPr>
                <w:noProof/>
                <w:webHidden/>
              </w:rPr>
            </w:r>
            <w:r w:rsidR="00762C3F">
              <w:rPr>
                <w:noProof/>
                <w:webHidden/>
              </w:rPr>
              <w:fldChar w:fldCharType="separate"/>
            </w:r>
            <w:r w:rsidR="00762C3F">
              <w:rPr>
                <w:noProof/>
                <w:webHidden/>
              </w:rPr>
              <w:t>58</w:t>
            </w:r>
            <w:r w:rsidR="00762C3F">
              <w:rPr>
                <w:noProof/>
                <w:webHidden/>
              </w:rPr>
              <w:fldChar w:fldCharType="end"/>
            </w:r>
          </w:hyperlink>
        </w:p>
        <w:p w14:paraId="75BC68CE" w14:textId="32D63B86"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68" w:history="1">
            <w:r w:rsidR="00762C3F" w:rsidRPr="0095362F">
              <w:rPr>
                <w:rStyle w:val="Hyperlink"/>
                <w:noProof/>
              </w:rPr>
              <w:t>4.2.2 Thí nghiệm đo tín hiệu EMG ở chân</w:t>
            </w:r>
            <w:r w:rsidR="00762C3F">
              <w:rPr>
                <w:noProof/>
                <w:webHidden/>
              </w:rPr>
              <w:tab/>
            </w:r>
            <w:r w:rsidR="00762C3F">
              <w:rPr>
                <w:noProof/>
                <w:webHidden/>
              </w:rPr>
              <w:fldChar w:fldCharType="begin"/>
            </w:r>
            <w:r w:rsidR="00762C3F">
              <w:rPr>
                <w:noProof/>
                <w:webHidden/>
              </w:rPr>
              <w:instrText xml:space="preserve"> PAGEREF _Toc74781468 \h </w:instrText>
            </w:r>
            <w:r w:rsidR="00762C3F">
              <w:rPr>
                <w:noProof/>
                <w:webHidden/>
              </w:rPr>
            </w:r>
            <w:r w:rsidR="00762C3F">
              <w:rPr>
                <w:noProof/>
                <w:webHidden/>
              </w:rPr>
              <w:fldChar w:fldCharType="separate"/>
            </w:r>
            <w:r w:rsidR="00762C3F">
              <w:rPr>
                <w:noProof/>
                <w:webHidden/>
              </w:rPr>
              <w:t>59</w:t>
            </w:r>
            <w:r w:rsidR="00762C3F">
              <w:rPr>
                <w:noProof/>
                <w:webHidden/>
              </w:rPr>
              <w:fldChar w:fldCharType="end"/>
            </w:r>
          </w:hyperlink>
        </w:p>
        <w:p w14:paraId="580D9727" w14:textId="1445A086"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69" w:history="1">
            <w:r w:rsidR="00762C3F" w:rsidRPr="0095362F">
              <w:rPr>
                <w:rStyle w:val="Hyperlink"/>
                <w:noProof/>
              </w:rPr>
              <w:t>4.2.3 Thí nghiệm đo tín hiệu EMG ở lưng</w:t>
            </w:r>
            <w:r w:rsidR="00762C3F">
              <w:rPr>
                <w:noProof/>
                <w:webHidden/>
              </w:rPr>
              <w:tab/>
            </w:r>
            <w:r w:rsidR="00762C3F">
              <w:rPr>
                <w:noProof/>
                <w:webHidden/>
              </w:rPr>
              <w:fldChar w:fldCharType="begin"/>
            </w:r>
            <w:r w:rsidR="00762C3F">
              <w:rPr>
                <w:noProof/>
                <w:webHidden/>
              </w:rPr>
              <w:instrText xml:space="preserve"> PAGEREF _Toc74781469 \h </w:instrText>
            </w:r>
            <w:r w:rsidR="00762C3F">
              <w:rPr>
                <w:noProof/>
                <w:webHidden/>
              </w:rPr>
            </w:r>
            <w:r w:rsidR="00762C3F">
              <w:rPr>
                <w:noProof/>
                <w:webHidden/>
              </w:rPr>
              <w:fldChar w:fldCharType="separate"/>
            </w:r>
            <w:r w:rsidR="00762C3F">
              <w:rPr>
                <w:noProof/>
                <w:webHidden/>
              </w:rPr>
              <w:t>60</w:t>
            </w:r>
            <w:r w:rsidR="00762C3F">
              <w:rPr>
                <w:noProof/>
                <w:webHidden/>
              </w:rPr>
              <w:fldChar w:fldCharType="end"/>
            </w:r>
          </w:hyperlink>
        </w:p>
        <w:p w14:paraId="1C6C97CD" w14:textId="04050B48"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70" w:history="1">
            <w:r w:rsidR="00762C3F" w:rsidRPr="0095362F">
              <w:rPr>
                <w:rStyle w:val="Hyperlink"/>
                <w:noProof/>
              </w:rPr>
              <w:t>4.3 Kết quả đo</w:t>
            </w:r>
            <w:r w:rsidR="00762C3F">
              <w:rPr>
                <w:noProof/>
                <w:webHidden/>
              </w:rPr>
              <w:tab/>
            </w:r>
            <w:r w:rsidR="00762C3F">
              <w:rPr>
                <w:noProof/>
                <w:webHidden/>
              </w:rPr>
              <w:fldChar w:fldCharType="begin"/>
            </w:r>
            <w:r w:rsidR="00762C3F">
              <w:rPr>
                <w:noProof/>
                <w:webHidden/>
              </w:rPr>
              <w:instrText xml:space="preserve"> PAGEREF _Toc74781470 \h </w:instrText>
            </w:r>
            <w:r w:rsidR="00762C3F">
              <w:rPr>
                <w:noProof/>
                <w:webHidden/>
              </w:rPr>
            </w:r>
            <w:r w:rsidR="00762C3F">
              <w:rPr>
                <w:noProof/>
                <w:webHidden/>
              </w:rPr>
              <w:fldChar w:fldCharType="separate"/>
            </w:r>
            <w:r w:rsidR="00762C3F">
              <w:rPr>
                <w:noProof/>
                <w:webHidden/>
              </w:rPr>
              <w:t>63</w:t>
            </w:r>
            <w:r w:rsidR="00762C3F">
              <w:rPr>
                <w:noProof/>
                <w:webHidden/>
              </w:rPr>
              <w:fldChar w:fldCharType="end"/>
            </w:r>
          </w:hyperlink>
        </w:p>
        <w:p w14:paraId="0D0844C7" w14:textId="49ED34FA"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71" w:history="1">
            <w:r w:rsidR="00762C3F" w:rsidRPr="0095362F">
              <w:rPr>
                <w:rStyle w:val="Hyperlink"/>
                <w:noProof/>
              </w:rPr>
              <w:t>4.3.2 Kết quả thí nghiệm ở chân</w:t>
            </w:r>
            <w:r w:rsidR="00762C3F">
              <w:rPr>
                <w:noProof/>
                <w:webHidden/>
              </w:rPr>
              <w:tab/>
            </w:r>
            <w:r w:rsidR="00762C3F">
              <w:rPr>
                <w:noProof/>
                <w:webHidden/>
              </w:rPr>
              <w:fldChar w:fldCharType="begin"/>
            </w:r>
            <w:r w:rsidR="00762C3F">
              <w:rPr>
                <w:noProof/>
                <w:webHidden/>
              </w:rPr>
              <w:instrText xml:space="preserve"> PAGEREF _Toc74781471 \h </w:instrText>
            </w:r>
            <w:r w:rsidR="00762C3F">
              <w:rPr>
                <w:noProof/>
                <w:webHidden/>
              </w:rPr>
            </w:r>
            <w:r w:rsidR="00762C3F">
              <w:rPr>
                <w:noProof/>
                <w:webHidden/>
              </w:rPr>
              <w:fldChar w:fldCharType="separate"/>
            </w:r>
            <w:r w:rsidR="00762C3F">
              <w:rPr>
                <w:noProof/>
                <w:webHidden/>
              </w:rPr>
              <w:t>65</w:t>
            </w:r>
            <w:r w:rsidR="00762C3F">
              <w:rPr>
                <w:noProof/>
                <w:webHidden/>
              </w:rPr>
              <w:fldChar w:fldCharType="end"/>
            </w:r>
          </w:hyperlink>
        </w:p>
        <w:p w14:paraId="11434DB4" w14:textId="56CD7995" w:rsidR="00762C3F" w:rsidRDefault="00984937">
          <w:pPr>
            <w:pStyle w:val="TOC3"/>
            <w:tabs>
              <w:tab w:val="right" w:leader="dot" w:pos="9350"/>
            </w:tabs>
            <w:rPr>
              <w:rFonts w:asciiTheme="minorHAnsi" w:eastAsiaTheme="minorEastAsia" w:hAnsiTheme="minorHAnsi" w:cstheme="minorBidi"/>
              <w:noProof/>
              <w:kern w:val="0"/>
              <w:sz w:val="22"/>
              <w:szCs w:val="22"/>
            </w:rPr>
          </w:pPr>
          <w:hyperlink w:anchor="_Toc74781472" w:history="1">
            <w:r w:rsidR="00762C3F" w:rsidRPr="0095362F">
              <w:rPr>
                <w:rStyle w:val="Hyperlink"/>
                <w:noProof/>
              </w:rPr>
              <w:t>4.3.3 Kết quả thí nghiệm ở lưng</w:t>
            </w:r>
            <w:r w:rsidR="00762C3F">
              <w:rPr>
                <w:noProof/>
                <w:webHidden/>
              </w:rPr>
              <w:tab/>
            </w:r>
            <w:r w:rsidR="00762C3F">
              <w:rPr>
                <w:noProof/>
                <w:webHidden/>
              </w:rPr>
              <w:fldChar w:fldCharType="begin"/>
            </w:r>
            <w:r w:rsidR="00762C3F">
              <w:rPr>
                <w:noProof/>
                <w:webHidden/>
              </w:rPr>
              <w:instrText xml:space="preserve"> PAGEREF _Toc74781472 \h </w:instrText>
            </w:r>
            <w:r w:rsidR="00762C3F">
              <w:rPr>
                <w:noProof/>
                <w:webHidden/>
              </w:rPr>
            </w:r>
            <w:r w:rsidR="00762C3F">
              <w:rPr>
                <w:noProof/>
                <w:webHidden/>
              </w:rPr>
              <w:fldChar w:fldCharType="separate"/>
            </w:r>
            <w:r w:rsidR="00762C3F">
              <w:rPr>
                <w:noProof/>
                <w:webHidden/>
              </w:rPr>
              <w:t>67</w:t>
            </w:r>
            <w:r w:rsidR="00762C3F">
              <w:rPr>
                <w:noProof/>
                <w:webHidden/>
              </w:rPr>
              <w:fldChar w:fldCharType="end"/>
            </w:r>
          </w:hyperlink>
        </w:p>
        <w:p w14:paraId="5E08A9D6" w14:textId="20DB5721"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73" w:history="1">
            <w:r w:rsidR="00762C3F" w:rsidRPr="0095362F">
              <w:rPr>
                <w:rStyle w:val="Hyperlink"/>
                <w:noProof/>
              </w:rPr>
              <w:t>4.4 Phân tích đánh giá số liệu</w:t>
            </w:r>
            <w:r w:rsidR="00762C3F">
              <w:rPr>
                <w:noProof/>
                <w:webHidden/>
              </w:rPr>
              <w:tab/>
            </w:r>
            <w:r w:rsidR="00762C3F">
              <w:rPr>
                <w:noProof/>
                <w:webHidden/>
              </w:rPr>
              <w:fldChar w:fldCharType="begin"/>
            </w:r>
            <w:r w:rsidR="00762C3F">
              <w:rPr>
                <w:noProof/>
                <w:webHidden/>
              </w:rPr>
              <w:instrText xml:space="preserve"> PAGEREF _Toc74781473 \h </w:instrText>
            </w:r>
            <w:r w:rsidR="00762C3F">
              <w:rPr>
                <w:noProof/>
                <w:webHidden/>
              </w:rPr>
            </w:r>
            <w:r w:rsidR="00762C3F">
              <w:rPr>
                <w:noProof/>
                <w:webHidden/>
              </w:rPr>
              <w:fldChar w:fldCharType="separate"/>
            </w:r>
            <w:r w:rsidR="00762C3F">
              <w:rPr>
                <w:noProof/>
                <w:webHidden/>
              </w:rPr>
              <w:t>69</w:t>
            </w:r>
            <w:r w:rsidR="00762C3F">
              <w:rPr>
                <w:noProof/>
                <w:webHidden/>
              </w:rPr>
              <w:fldChar w:fldCharType="end"/>
            </w:r>
          </w:hyperlink>
        </w:p>
        <w:p w14:paraId="0D686078" w14:textId="373CAD71" w:rsidR="00762C3F" w:rsidRDefault="00984937">
          <w:pPr>
            <w:pStyle w:val="TOC2"/>
            <w:tabs>
              <w:tab w:val="right" w:leader="dot" w:pos="9350"/>
            </w:tabs>
            <w:rPr>
              <w:rFonts w:asciiTheme="minorHAnsi" w:eastAsiaTheme="minorEastAsia" w:hAnsiTheme="minorHAnsi" w:cstheme="minorBidi"/>
              <w:noProof/>
              <w:kern w:val="0"/>
              <w:sz w:val="22"/>
              <w:szCs w:val="22"/>
            </w:rPr>
          </w:pPr>
          <w:hyperlink w:anchor="_Toc74781474" w:history="1">
            <w:r w:rsidR="00762C3F" w:rsidRPr="0095362F">
              <w:rPr>
                <w:rStyle w:val="Hyperlink"/>
                <w:noProof/>
              </w:rPr>
              <w:t>4.5 Kết luận</w:t>
            </w:r>
            <w:r w:rsidR="00762C3F">
              <w:rPr>
                <w:noProof/>
                <w:webHidden/>
              </w:rPr>
              <w:tab/>
            </w:r>
            <w:r w:rsidR="00762C3F">
              <w:rPr>
                <w:noProof/>
                <w:webHidden/>
              </w:rPr>
              <w:fldChar w:fldCharType="begin"/>
            </w:r>
            <w:r w:rsidR="00762C3F">
              <w:rPr>
                <w:noProof/>
                <w:webHidden/>
              </w:rPr>
              <w:instrText xml:space="preserve"> PAGEREF _Toc74781474 \h </w:instrText>
            </w:r>
            <w:r w:rsidR="00762C3F">
              <w:rPr>
                <w:noProof/>
                <w:webHidden/>
              </w:rPr>
            </w:r>
            <w:r w:rsidR="00762C3F">
              <w:rPr>
                <w:noProof/>
                <w:webHidden/>
              </w:rPr>
              <w:fldChar w:fldCharType="separate"/>
            </w:r>
            <w:r w:rsidR="00762C3F">
              <w:rPr>
                <w:noProof/>
                <w:webHidden/>
              </w:rPr>
              <w:t>74</w:t>
            </w:r>
            <w:r w:rsidR="00762C3F">
              <w:rPr>
                <w:noProof/>
                <w:webHidden/>
              </w:rPr>
              <w:fldChar w:fldCharType="end"/>
            </w:r>
          </w:hyperlink>
        </w:p>
        <w:p w14:paraId="78499A61" w14:textId="03E3AFFB"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75" w:history="1">
            <w:r w:rsidR="00762C3F" w:rsidRPr="0095362F">
              <w:rPr>
                <w:rStyle w:val="Hyperlink"/>
                <w:noProof/>
              </w:rPr>
              <w:t>TỔNG KẾT</w:t>
            </w:r>
            <w:r w:rsidR="00762C3F">
              <w:rPr>
                <w:noProof/>
                <w:webHidden/>
              </w:rPr>
              <w:tab/>
            </w:r>
            <w:r w:rsidR="00762C3F">
              <w:rPr>
                <w:noProof/>
                <w:webHidden/>
              </w:rPr>
              <w:fldChar w:fldCharType="begin"/>
            </w:r>
            <w:r w:rsidR="00762C3F">
              <w:rPr>
                <w:noProof/>
                <w:webHidden/>
              </w:rPr>
              <w:instrText xml:space="preserve"> PAGEREF _Toc74781475 \h </w:instrText>
            </w:r>
            <w:r w:rsidR="00762C3F">
              <w:rPr>
                <w:noProof/>
                <w:webHidden/>
              </w:rPr>
            </w:r>
            <w:r w:rsidR="00762C3F">
              <w:rPr>
                <w:noProof/>
                <w:webHidden/>
              </w:rPr>
              <w:fldChar w:fldCharType="separate"/>
            </w:r>
            <w:r w:rsidR="00762C3F">
              <w:rPr>
                <w:noProof/>
                <w:webHidden/>
              </w:rPr>
              <w:t>75</w:t>
            </w:r>
            <w:r w:rsidR="00762C3F">
              <w:rPr>
                <w:noProof/>
                <w:webHidden/>
              </w:rPr>
              <w:fldChar w:fldCharType="end"/>
            </w:r>
          </w:hyperlink>
        </w:p>
        <w:p w14:paraId="3AB483AF" w14:textId="0B5AAD88"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76" w:history="1">
            <w:r w:rsidR="00762C3F" w:rsidRPr="0095362F">
              <w:rPr>
                <w:rStyle w:val="Hyperlink"/>
                <w:noProof/>
              </w:rPr>
              <w:t>DANH MỤC TÀI LIỆU THAM KHẢO</w:t>
            </w:r>
            <w:r w:rsidR="00762C3F">
              <w:rPr>
                <w:noProof/>
                <w:webHidden/>
              </w:rPr>
              <w:tab/>
            </w:r>
            <w:r w:rsidR="00762C3F">
              <w:rPr>
                <w:noProof/>
                <w:webHidden/>
              </w:rPr>
              <w:fldChar w:fldCharType="begin"/>
            </w:r>
            <w:r w:rsidR="00762C3F">
              <w:rPr>
                <w:noProof/>
                <w:webHidden/>
              </w:rPr>
              <w:instrText xml:space="preserve"> PAGEREF _Toc74781476 \h </w:instrText>
            </w:r>
            <w:r w:rsidR="00762C3F">
              <w:rPr>
                <w:noProof/>
                <w:webHidden/>
              </w:rPr>
            </w:r>
            <w:r w:rsidR="00762C3F">
              <w:rPr>
                <w:noProof/>
                <w:webHidden/>
              </w:rPr>
              <w:fldChar w:fldCharType="separate"/>
            </w:r>
            <w:r w:rsidR="00762C3F">
              <w:rPr>
                <w:noProof/>
                <w:webHidden/>
              </w:rPr>
              <w:t>76</w:t>
            </w:r>
            <w:r w:rsidR="00762C3F">
              <w:rPr>
                <w:noProof/>
                <w:webHidden/>
              </w:rPr>
              <w:fldChar w:fldCharType="end"/>
            </w:r>
          </w:hyperlink>
        </w:p>
        <w:p w14:paraId="3A2CA193" w14:textId="27820D3F" w:rsidR="00762C3F" w:rsidRDefault="00984937">
          <w:pPr>
            <w:pStyle w:val="TOC1"/>
            <w:tabs>
              <w:tab w:val="right" w:leader="dot" w:pos="9350"/>
            </w:tabs>
            <w:rPr>
              <w:rFonts w:asciiTheme="minorHAnsi" w:eastAsiaTheme="minorEastAsia" w:hAnsiTheme="minorHAnsi" w:cstheme="minorBidi"/>
              <w:noProof/>
              <w:kern w:val="0"/>
              <w:sz w:val="22"/>
              <w:szCs w:val="22"/>
            </w:rPr>
          </w:pPr>
          <w:hyperlink w:anchor="_Toc74781477" w:history="1">
            <w:r w:rsidR="00762C3F" w:rsidRPr="0095362F">
              <w:rPr>
                <w:rStyle w:val="Hyperlink"/>
                <w:noProof/>
              </w:rPr>
              <w:t>PHỤ LỤC</w:t>
            </w:r>
            <w:r w:rsidR="00762C3F">
              <w:rPr>
                <w:noProof/>
                <w:webHidden/>
              </w:rPr>
              <w:tab/>
            </w:r>
            <w:r w:rsidR="00762C3F">
              <w:rPr>
                <w:noProof/>
                <w:webHidden/>
              </w:rPr>
              <w:fldChar w:fldCharType="begin"/>
            </w:r>
            <w:r w:rsidR="00762C3F">
              <w:rPr>
                <w:noProof/>
                <w:webHidden/>
              </w:rPr>
              <w:instrText xml:space="preserve"> PAGEREF _Toc74781477 \h </w:instrText>
            </w:r>
            <w:r w:rsidR="00762C3F">
              <w:rPr>
                <w:noProof/>
                <w:webHidden/>
              </w:rPr>
            </w:r>
            <w:r w:rsidR="00762C3F">
              <w:rPr>
                <w:noProof/>
                <w:webHidden/>
              </w:rPr>
              <w:fldChar w:fldCharType="separate"/>
            </w:r>
            <w:r w:rsidR="00762C3F">
              <w:rPr>
                <w:noProof/>
                <w:webHidden/>
              </w:rPr>
              <w:t>79</w:t>
            </w:r>
            <w:r w:rsidR="00762C3F">
              <w:rPr>
                <w:noProof/>
                <w:webHidden/>
              </w:rPr>
              <w:fldChar w:fldCharType="end"/>
            </w:r>
          </w:hyperlink>
        </w:p>
        <w:p w14:paraId="03A25E16" w14:textId="5D3F4570" w:rsidR="00762C3F" w:rsidRDefault="00762C3F">
          <w:r>
            <w:rPr>
              <w:b/>
              <w:bCs/>
              <w:noProof/>
            </w:rPr>
            <w:fldChar w:fldCharType="end"/>
          </w:r>
        </w:p>
      </w:sdtContent>
    </w:sdt>
    <w:p w14:paraId="2830698F" w14:textId="77777777" w:rsidR="00762C3F" w:rsidRDefault="00BB6F2F" w:rsidP="00762C3F">
      <w:pPr>
        <w:pStyle w:val="Heading1"/>
        <w:jc w:val="center"/>
      </w:pPr>
      <w:r>
        <w:br w:type="column"/>
      </w:r>
      <w:bookmarkStart w:id="2" w:name="_Toc74781423"/>
      <w:r>
        <w:lastRenderedPageBreak/>
        <w:t>DANH MỤC KÝ HIỆU VÀ CHỮ VIẾT TẮT</w:t>
      </w:r>
      <w:bookmarkEnd w:id="2"/>
    </w:p>
    <w:tbl>
      <w:tblPr>
        <w:tblStyle w:val="TableGrid"/>
        <w:tblW w:w="0" w:type="auto"/>
        <w:jc w:val="center"/>
        <w:tblLook w:val="04A0" w:firstRow="1" w:lastRow="0" w:firstColumn="1" w:lastColumn="0" w:noHBand="0" w:noVBand="1"/>
      </w:tblPr>
      <w:tblGrid>
        <w:gridCol w:w="4497"/>
        <w:gridCol w:w="4562"/>
      </w:tblGrid>
      <w:tr w:rsidR="00762C3F" w14:paraId="6399AD4C" w14:textId="77777777" w:rsidTr="0089129A">
        <w:trPr>
          <w:trHeight w:val="631"/>
          <w:jc w:val="center"/>
        </w:trPr>
        <w:tc>
          <w:tcPr>
            <w:tcW w:w="4497" w:type="dxa"/>
          </w:tcPr>
          <w:p w14:paraId="644E6093" w14:textId="77777777" w:rsidR="00762C3F" w:rsidRPr="00941A6E" w:rsidRDefault="00762C3F" w:rsidP="0089129A">
            <w:pPr>
              <w:jc w:val="center"/>
              <w:rPr>
                <w:b/>
              </w:rPr>
            </w:pPr>
            <w:r w:rsidRPr="00941A6E">
              <w:rPr>
                <w:b/>
              </w:rPr>
              <w:t>Ký hiệu và chữ viết tắt</w:t>
            </w:r>
          </w:p>
        </w:tc>
        <w:tc>
          <w:tcPr>
            <w:tcW w:w="4562" w:type="dxa"/>
          </w:tcPr>
          <w:p w14:paraId="2DDBC823" w14:textId="77777777" w:rsidR="00762C3F" w:rsidRPr="00941A6E" w:rsidRDefault="00762C3F" w:rsidP="0089129A">
            <w:pPr>
              <w:jc w:val="center"/>
              <w:rPr>
                <w:b/>
              </w:rPr>
            </w:pPr>
            <w:r w:rsidRPr="00941A6E">
              <w:rPr>
                <w:b/>
              </w:rPr>
              <w:t>Cụm từ đầy đủ và ý nghĩa</w:t>
            </w:r>
          </w:p>
        </w:tc>
      </w:tr>
      <w:tr w:rsidR="00762C3F" w14:paraId="740A6A42" w14:textId="77777777" w:rsidTr="0089129A">
        <w:trPr>
          <w:trHeight w:val="631"/>
          <w:jc w:val="center"/>
        </w:trPr>
        <w:tc>
          <w:tcPr>
            <w:tcW w:w="4497" w:type="dxa"/>
          </w:tcPr>
          <w:p w14:paraId="199A1A7F" w14:textId="77777777" w:rsidR="00762C3F" w:rsidRPr="00941A6E" w:rsidRDefault="00762C3F" w:rsidP="0089129A">
            <w:pPr>
              <w:jc w:val="center"/>
              <w:rPr>
                <w:b/>
              </w:rPr>
            </w:pPr>
            <w:r>
              <w:t>EMG</w:t>
            </w:r>
          </w:p>
        </w:tc>
        <w:tc>
          <w:tcPr>
            <w:tcW w:w="4562" w:type="dxa"/>
          </w:tcPr>
          <w:p w14:paraId="47F74477" w14:textId="77777777" w:rsidR="00762C3F" w:rsidRPr="00F80AAB" w:rsidRDefault="00762C3F" w:rsidP="0089129A">
            <w:pPr>
              <w:jc w:val="center"/>
              <w:rPr>
                <w:bCs/>
              </w:rPr>
            </w:pPr>
            <w:r>
              <w:rPr>
                <w:bCs/>
              </w:rPr>
              <w:t>Electromyography – Tín hiệu điện cơ</w:t>
            </w:r>
          </w:p>
        </w:tc>
      </w:tr>
      <w:tr w:rsidR="00762C3F" w14:paraId="74410E28" w14:textId="77777777" w:rsidTr="0089129A">
        <w:trPr>
          <w:jc w:val="center"/>
        </w:trPr>
        <w:tc>
          <w:tcPr>
            <w:tcW w:w="4497" w:type="dxa"/>
          </w:tcPr>
          <w:p w14:paraId="4E9B6ECC" w14:textId="77777777" w:rsidR="00762C3F" w:rsidRDefault="00762C3F" w:rsidP="0089129A">
            <w:pPr>
              <w:jc w:val="center"/>
            </w:pPr>
            <w:r>
              <w:t>BLE</w:t>
            </w:r>
          </w:p>
        </w:tc>
        <w:tc>
          <w:tcPr>
            <w:tcW w:w="4562" w:type="dxa"/>
          </w:tcPr>
          <w:p w14:paraId="3BF655A9" w14:textId="77777777" w:rsidR="00762C3F" w:rsidRDefault="00762C3F" w:rsidP="0089129A">
            <w:pPr>
              <w:jc w:val="center"/>
            </w:pPr>
            <w:r>
              <w:t>Bluetooth Low Energy – Bluetooth tiết kiệm năng lượng</w:t>
            </w:r>
          </w:p>
        </w:tc>
      </w:tr>
      <w:tr w:rsidR="00762C3F" w14:paraId="76BBF283" w14:textId="77777777" w:rsidTr="0089129A">
        <w:trPr>
          <w:jc w:val="center"/>
        </w:trPr>
        <w:tc>
          <w:tcPr>
            <w:tcW w:w="4497" w:type="dxa"/>
          </w:tcPr>
          <w:p w14:paraId="7EC90598" w14:textId="77777777" w:rsidR="00762C3F" w:rsidRDefault="00762C3F" w:rsidP="0089129A">
            <w:pPr>
              <w:jc w:val="center"/>
            </w:pPr>
            <w:r>
              <w:t>MU</w:t>
            </w:r>
          </w:p>
        </w:tc>
        <w:tc>
          <w:tcPr>
            <w:tcW w:w="4562" w:type="dxa"/>
          </w:tcPr>
          <w:p w14:paraId="00E89C2C" w14:textId="77777777" w:rsidR="00762C3F" w:rsidRDefault="00762C3F" w:rsidP="0089129A">
            <w:pPr>
              <w:jc w:val="center"/>
            </w:pPr>
            <w:r>
              <w:t>Motor Unit – Đơn vị thần kinh vận động</w:t>
            </w:r>
          </w:p>
        </w:tc>
      </w:tr>
      <w:tr w:rsidR="00762C3F" w14:paraId="277D3F9C" w14:textId="77777777" w:rsidTr="0089129A">
        <w:trPr>
          <w:jc w:val="center"/>
        </w:trPr>
        <w:tc>
          <w:tcPr>
            <w:tcW w:w="4497" w:type="dxa"/>
          </w:tcPr>
          <w:p w14:paraId="23538414" w14:textId="77777777" w:rsidR="00762C3F" w:rsidRDefault="00762C3F" w:rsidP="0089129A">
            <w:pPr>
              <w:jc w:val="center"/>
            </w:pPr>
            <w:r w:rsidRPr="00B13BE6">
              <w:rPr>
                <w:lang w:val="vi-VN"/>
              </w:rPr>
              <w:t>CMAP</w:t>
            </w:r>
          </w:p>
        </w:tc>
        <w:tc>
          <w:tcPr>
            <w:tcW w:w="4562" w:type="dxa"/>
          </w:tcPr>
          <w:p w14:paraId="55FEB547" w14:textId="77777777" w:rsidR="00762C3F" w:rsidRPr="00046B90" w:rsidRDefault="00762C3F" w:rsidP="0089129A">
            <w:pPr>
              <w:jc w:val="center"/>
            </w:pPr>
            <w:r w:rsidRPr="00B13BE6">
              <w:rPr>
                <w:lang w:val="vi-VN"/>
              </w:rPr>
              <w:t>Compound Muscle Action Potetial</w:t>
            </w:r>
            <w:r>
              <w:t xml:space="preserve"> – Điện thế hoạt động toàn phần</w:t>
            </w:r>
          </w:p>
        </w:tc>
      </w:tr>
      <w:tr w:rsidR="00762C3F" w14:paraId="56F41766" w14:textId="77777777" w:rsidTr="0089129A">
        <w:trPr>
          <w:jc w:val="center"/>
        </w:trPr>
        <w:tc>
          <w:tcPr>
            <w:tcW w:w="4497" w:type="dxa"/>
          </w:tcPr>
          <w:p w14:paraId="0AFDFCD9" w14:textId="77777777" w:rsidR="00762C3F" w:rsidRDefault="00762C3F" w:rsidP="0089129A">
            <w:pPr>
              <w:jc w:val="center"/>
            </w:pPr>
            <w:r w:rsidRPr="00B13BE6">
              <w:rPr>
                <w:lang w:val="vi-VN"/>
              </w:rPr>
              <w:t>DML</w:t>
            </w:r>
          </w:p>
        </w:tc>
        <w:tc>
          <w:tcPr>
            <w:tcW w:w="4562" w:type="dxa"/>
          </w:tcPr>
          <w:p w14:paraId="4CD9B4A6" w14:textId="77777777" w:rsidR="00762C3F" w:rsidRPr="00046B90" w:rsidRDefault="00762C3F" w:rsidP="0089129A">
            <w:pPr>
              <w:jc w:val="center"/>
            </w:pPr>
            <w:r w:rsidRPr="00B13BE6">
              <w:rPr>
                <w:lang w:val="vi-VN"/>
              </w:rPr>
              <w:t>Distal Motor Latency</w:t>
            </w:r>
            <w:r>
              <w:t xml:space="preserve"> – Thời gian tiềm vận động ngoại vi</w:t>
            </w:r>
          </w:p>
        </w:tc>
      </w:tr>
      <w:tr w:rsidR="00762C3F" w14:paraId="2C298826" w14:textId="77777777" w:rsidTr="0089129A">
        <w:trPr>
          <w:jc w:val="center"/>
        </w:trPr>
        <w:tc>
          <w:tcPr>
            <w:tcW w:w="4497" w:type="dxa"/>
          </w:tcPr>
          <w:p w14:paraId="6D328EC0" w14:textId="77777777" w:rsidR="00762C3F" w:rsidRDefault="00762C3F" w:rsidP="0089129A">
            <w:pPr>
              <w:jc w:val="center"/>
            </w:pPr>
            <w:r w:rsidRPr="00B13BE6">
              <w:rPr>
                <w:lang w:val="vi-VN"/>
              </w:rPr>
              <w:t>MCV</w:t>
            </w:r>
          </w:p>
        </w:tc>
        <w:tc>
          <w:tcPr>
            <w:tcW w:w="4562" w:type="dxa"/>
          </w:tcPr>
          <w:p w14:paraId="479B4EC4" w14:textId="77777777" w:rsidR="00762C3F" w:rsidRPr="00046B90" w:rsidRDefault="00762C3F" w:rsidP="0089129A">
            <w:pPr>
              <w:jc w:val="center"/>
            </w:pPr>
            <w:r w:rsidRPr="00B13BE6">
              <w:rPr>
                <w:lang w:val="vi-VN"/>
              </w:rPr>
              <w:t>Motor Conduction Velocity</w:t>
            </w:r>
            <w:r>
              <w:t xml:space="preserve"> – Tốc độ truyền dẫn vận động</w:t>
            </w:r>
          </w:p>
        </w:tc>
      </w:tr>
      <w:tr w:rsidR="00762C3F" w14:paraId="6561CC29" w14:textId="77777777" w:rsidTr="0089129A">
        <w:trPr>
          <w:jc w:val="center"/>
        </w:trPr>
        <w:tc>
          <w:tcPr>
            <w:tcW w:w="4497" w:type="dxa"/>
          </w:tcPr>
          <w:p w14:paraId="5058F691" w14:textId="77777777" w:rsidR="00762C3F" w:rsidRDefault="00762C3F" w:rsidP="0089129A">
            <w:pPr>
              <w:jc w:val="center"/>
            </w:pPr>
            <w:r>
              <w:t>IoT</w:t>
            </w:r>
          </w:p>
        </w:tc>
        <w:tc>
          <w:tcPr>
            <w:tcW w:w="4562" w:type="dxa"/>
          </w:tcPr>
          <w:p w14:paraId="7FF7ED91" w14:textId="77777777" w:rsidR="00762C3F" w:rsidRDefault="00762C3F" w:rsidP="0089129A">
            <w:pPr>
              <w:jc w:val="center"/>
            </w:pPr>
            <w:r>
              <w:t>Internet of Things</w:t>
            </w:r>
          </w:p>
        </w:tc>
      </w:tr>
      <w:tr w:rsidR="00762C3F" w14:paraId="195CE243" w14:textId="77777777" w:rsidTr="0089129A">
        <w:trPr>
          <w:jc w:val="center"/>
        </w:trPr>
        <w:tc>
          <w:tcPr>
            <w:tcW w:w="4497" w:type="dxa"/>
          </w:tcPr>
          <w:p w14:paraId="73E21DBA" w14:textId="77777777" w:rsidR="00762C3F" w:rsidRDefault="00762C3F" w:rsidP="0089129A">
            <w:pPr>
              <w:jc w:val="center"/>
            </w:pPr>
            <w:r w:rsidRPr="00B13BE6">
              <w:rPr>
                <w:lang w:val="vi-VN"/>
              </w:rPr>
              <w:t>rGO</w:t>
            </w:r>
          </w:p>
        </w:tc>
        <w:tc>
          <w:tcPr>
            <w:tcW w:w="4562" w:type="dxa"/>
          </w:tcPr>
          <w:p w14:paraId="449B6ACC" w14:textId="77777777" w:rsidR="00762C3F" w:rsidRDefault="00762C3F" w:rsidP="0089129A">
            <w:pPr>
              <w:jc w:val="center"/>
            </w:pPr>
            <w:r>
              <w:t>Reduced Graphene Oxide</w:t>
            </w:r>
          </w:p>
        </w:tc>
      </w:tr>
      <w:tr w:rsidR="00762C3F" w14:paraId="6FABD9B6" w14:textId="77777777" w:rsidTr="0089129A">
        <w:trPr>
          <w:jc w:val="center"/>
        </w:trPr>
        <w:tc>
          <w:tcPr>
            <w:tcW w:w="4497" w:type="dxa"/>
          </w:tcPr>
          <w:p w14:paraId="1B60E920" w14:textId="77777777" w:rsidR="00762C3F" w:rsidRDefault="00762C3F" w:rsidP="0089129A">
            <w:pPr>
              <w:jc w:val="center"/>
            </w:pPr>
            <w:r>
              <w:t>CMRR</w:t>
            </w:r>
          </w:p>
        </w:tc>
        <w:tc>
          <w:tcPr>
            <w:tcW w:w="4562" w:type="dxa"/>
          </w:tcPr>
          <w:p w14:paraId="6FDC40B9" w14:textId="77777777" w:rsidR="00762C3F" w:rsidRDefault="00762C3F" w:rsidP="0089129A">
            <w:pPr>
              <w:jc w:val="center"/>
            </w:pPr>
            <w:r>
              <w:t xml:space="preserve">Common Mode Ratio Rejection – tỷ số tín hiệu nhiễu chung </w:t>
            </w:r>
          </w:p>
        </w:tc>
      </w:tr>
      <w:tr w:rsidR="00762C3F" w14:paraId="69D87CC0" w14:textId="77777777" w:rsidTr="0089129A">
        <w:trPr>
          <w:jc w:val="center"/>
        </w:trPr>
        <w:tc>
          <w:tcPr>
            <w:tcW w:w="4497" w:type="dxa"/>
          </w:tcPr>
          <w:p w14:paraId="2ECC1986" w14:textId="77777777" w:rsidR="00762C3F" w:rsidRDefault="00762C3F" w:rsidP="0089129A">
            <w:pPr>
              <w:jc w:val="center"/>
            </w:pPr>
            <w:r>
              <w:t>MID</w:t>
            </w:r>
          </w:p>
        </w:tc>
        <w:tc>
          <w:tcPr>
            <w:tcW w:w="4562" w:type="dxa"/>
          </w:tcPr>
          <w:p w14:paraId="66FBEDA3" w14:textId="77777777" w:rsidR="00762C3F" w:rsidRDefault="00762C3F" w:rsidP="0089129A">
            <w:pPr>
              <w:jc w:val="center"/>
            </w:pPr>
            <w:r>
              <w:t>Middle – Điện cực vi sai</w:t>
            </w:r>
          </w:p>
        </w:tc>
      </w:tr>
      <w:tr w:rsidR="00762C3F" w14:paraId="35280989" w14:textId="77777777" w:rsidTr="0089129A">
        <w:trPr>
          <w:jc w:val="center"/>
        </w:trPr>
        <w:tc>
          <w:tcPr>
            <w:tcW w:w="4497" w:type="dxa"/>
          </w:tcPr>
          <w:p w14:paraId="3136B93A" w14:textId="77777777" w:rsidR="00762C3F" w:rsidRDefault="00762C3F" w:rsidP="0089129A">
            <w:pPr>
              <w:jc w:val="center"/>
            </w:pPr>
            <w:r>
              <w:t>END</w:t>
            </w:r>
          </w:p>
        </w:tc>
        <w:tc>
          <w:tcPr>
            <w:tcW w:w="4562" w:type="dxa"/>
          </w:tcPr>
          <w:p w14:paraId="1B6CB9FE" w14:textId="77777777" w:rsidR="00762C3F" w:rsidRDefault="00762C3F" w:rsidP="0089129A">
            <w:pPr>
              <w:ind w:firstLine="140"/>
              <w:jc w:val="center"/>
            </w:pPr>
            <w:r>
              <w:t>End – Điện cực vi sai</w:t>
            </w:r>
          </w:p>
        </w:tc>
      </w:tr>
      <w:tr w:rsidR="00762C3F" w14:paraId="035144C6" w14:textId="77777777" w:rsidTr="0089129A">
        <w:trPr>
          <w:jc w:val="center"/>
        </w:trPr>
        <w:tc>
          <w:tcPr>
            <w:tcW w:w="4497" w:type="dxa"/>
          </w:tcPr>
          <w:p w14:paraId="5C029274" w14:textId="77777777" w:rsidR="00762C3F" w:rsidRDefault="00762C3F" w:rsidP="0089129A">
            <w:pPr>
              <w:jc w:val="center"/>
            </w:pPr>
            <w:r>
              <w:t>REF</w:t>
            </w:r>
          </w:p>
        </w:tc>
        <w:tc>
          <w:tcPr>
            <w:tcW w:w="4562" w:type="dxa"/>
          </w:tcPr>
          <w:p w14:paraId="69B94321" w14:textId="77777777" w:rsidR="00762C3F" w:rsidRDefault="00762C3F" w:rsidP="0089129A">
            <w:pPr>
              <w:ind w:firstLine="140"/>
              <w:jc w:val="center"/>
            </w:pPr>
            <w:r>
              <w:t>Reference – Điện cực tham chiếu</w:t>
            </w:r>
          </w:p>
        </w:tc>
      </w:tr>
    </w:tbl>
    <w:p w14:paraId="0E130E52" w14:textId="53F990AF" w:rsidR="00BB6F2F" w:rsidRDefault="00BB6F2F" w:rsidP="001013CA"/>
    <w:p w14:paraId="05ECF945" w14:textId="63D49E40" w:rsidR="00BB6F2F" w:rsidRDefault="00BB6F2F" w:rsidP="00BB6F2F">
      <w:pPr>
        <w:pStyle w:val="Heading1"/>
        <w:jc w:val="center"/>
      </w:pPr>
      <w:r>
        <w:br w:type="column"/>
      </w:r>
      <w:bookmarkStart w:id="3" w:name="_Toc74781424"/>
      <w:r>
        <w:lastRenderedPageBreak/>
        <w:t>DANH MỤC HÌNH ẢNH</w:t>
      </w:r>
      <w:bookmarkEnd w:id="3"/>
    </w:p>
    <w:p w14:paraId="230523E8" w14:textId="34707425" w:rsidR="00BB3592" w:rsidRDefault="00BB3592">
      <w:pPr>
        <w:pStyle w:val="TOC1"/>
        <w:tabs>
          <w:tab w:val="right" w:leader="dot" w:pos="9350"/>
        </w:tabs>
        <w:rPr>
          <w:rFonts w:asciiTheme="minorHAnsi" w:eastAsiaTheme="minorEastAsia" w:hAnsiTheme="minorHAnsi" w:cstheme="minorBidi"/>
          <w:noProof/>
          <w:kern w:val="0"/>
          <w:sz w:val="22"/>
          <w:szCs w:val="22"/>
        </w:rPr>
      </w:pPr>
      <w:r>
        <w:fldChar w:fldCharType="begin"/>
      </w:r>
      <w:r>
        <w:instrText xml:space="preserve"> TOC \h \z \t "hinhanh,1" </w:instrText>
      </w:r>
      <w:r>
        <w:fldChar w:fldCharType="separate"/>
      </w:r>
      <w:hyperlink w:anchor="_Toc74781486" w:history="1">
        <w:r w:rsidRPr="007E7B53">
          <w:rPr>
            <w:rStyle w:val="Hyperlink"/>
            <w:noProof/>
          </w:rPr>
          <w:t>Hình 2.1 Cấu trúc của cơ</w:t>
        </w:r>
        <w:r>
          <w:rPr>
            <w:noProof/>
            <w:webHidden/>
          </w:rPr>
          <w:tab/>
        </w:r>
        <w:r>
          <w:rPr>
            <w:noProof/>
            <w:webHidden/>
          </w:rPr>
          <w:fldChar w:fldCharType="begin"/>
        </w:r>
        <w:r>
          <w:rPr>
            <w:noProof/>
            <w:webHidden/>
          </w:rPr>
          <w:instrText xml:space="preserve"> PAGEREF _Toc74781486 \h </w:instrText>
        </w:r>
        <w:r>
          <w:rPr>
            <w:noProof/>
            <w:webHidden/>
          </w:rPr>
        </w:r>
        <w:r>
          <w:rPr>
            <w:noProof/>
            <w:webHidden/>
          </w:rPr>
          <w:fldChar w:fldCharType="separate"/>
        </w:r>
        <w:r>
          <w:rPr>
            <w:noProof/>
            <w:webHidden/>
          </w:rPr>
          <w:t>22</w:t>
        </w:r>
        <w:r>
          <w:rPr>
            <w:noProof/>
            <w:webHidden/>
          </w:rPr>
          <w:fldChar w:fldCharType="end"/>
        </w:r>
      </w:hyperlink>
    </w:p>
    <w:p w14:paraId="173F34FB" w14:textId="25306179"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87" w:history="1">
        <w:r w:rsidR="00BB3592" w:rsidRPr="007E7B53">
          <w:rPr>
            <w:rStyle w:val="Hyperlink"/>
            <w:noProof/>
          </w:rPr>
          <w:t>Hình 2.2 Kích thích dây thần kinh vận động</w:t>
        </w:r>
        <w:r w:rsidR="00BB3592">
          <w:rPr>
            <w:noProof/>
            <w:webHidden/>
          </w:rPr>
          <w:tab/>
        </w:r>
        <w:r w:rsidR="00BB3592">
          <w:rPr>
            <w:noProof/>
            <w:webHidden/>
          </w:rPr>
          <w:fldChar w:fldCharType="begin"/>
        </w:r>
        <w:r w:rsidR="00BB3592">
          <w:rPr>
            <w:noProof/>
            <w:webHidden/>
          </w:rPr>
          <w:instrText xml:space="preserve"> PAGEREF _Toc74781487 \h </w:instrText>
        </w:r>
        <w:r w:rsidR="00BB3592">
          <w:rPr>
            <w:noProof/>
            <w:webHidden/>
          </w:rPr>
        </w:r>
        <w:r w:rsidR="00BB3592">
          <w:rPr>
            <w:noProof/>
            <w:webHidden/>
          </w:rPr>
          <w:fldChar w:fldCharType="separate"/>
        </w:r>
        <w:r w:rsidR="00BB3592">
          <w:rPr>
            <w:noProof/>
            <w:webHidden/>
          </w:rPr>
          <w:t>24</w:t>
        </w:r>
        <w:r w:rsidR="00BB3592">
          <w:rPr>
            <w:noProof/>
            <w:webHidden/>
          </w:rPr>
          <w:fldChar w:fldCharType="end"/>
        </w:r>
      </w:hyperlink>
    </w:p>
    <w:p w14:paraId="6EE02F69" w14:textId="2B927AF7"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88" w:history="1">
        <w:r w:rsidR="00BB3592" w:rsidRPr="007E7B53">
          <w:rPr>
            <w:rStyle w:val="Hyperlink"/>
            <w:noProof/>
          </w:rPr>
          <w:t>Hình 2.3 Đo điện cơ bên trong da.</w:t>
        </w:r>
        <w:r w:rsidR="00BB3592">
          <w:rPr>
            <w:noProof/>
            <w:webHidden/>
          </w:rPr>
          <w:tab/>
        </w:r>
        <w:r w:rsidR="00BB3592">
          <w:rPr>
            <w:noProof/>
            <w:webHidden/>
          </w:rPr>
          <w:fldChar w:fldCharType="begin"/>
        </w:r>
        <w:r w:rsidR="00BB3592">
          <w:rPr>
            <w:noProof/>
            <w:webHidden/>
          </w:rPr>
          <w:instrText xml:space="preserve"> PAGEREF _Toc74781488 \h </w:instrText>
        </w:r>
        <w:r w:rsidR="00BB3592">
          <w:rPr>
            <w:noProof/>
            <w:webHidden/>
          </w:rPr>
        </w:r>
        <w:r w:rsidR="00BB3592">
          <w:rPr>
            <w:noProof/>
            <w:webHidden/>
          </w:rPr>
          <w:fldChar w:fldCharType="separate"/>
        </w:r>
        <w:r w:rsidR="00BB3592">
          <w:rPr>
            <w:noProof/>
            <w:webHidden/>
          </w:rPr>
          <w:t>25</w:t>
        </w:r>
        <w:r w:rsidR="00BB3592">
          <w:rPr>
            <w:noProof/>
            <w:webHidden/>
          </w:rPr>
          <w:fldChar w:fldCharType="end"/>
        </w:r>
      </w:hyperlink>
    </w:p>
    <w:p w14:paraId="2987D21F" w14:textId="2CD8FA56"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89" w:history="1">
        <w:r w:rsidR="00BB3592" w:rsidRPr="007E7B53">
          <w:rPr>
            <w:rStyle w:val="Hyperlink"/>
            <w:noProof/>
          </w:rPr>
          <w:t>Hình 2.4 Đo tín hiệu cơ bề mặt</w:t>
        </w:r>
        <w:r w:rsidR="00BB3592">
          <w:rPr>
            <w:noProof/>
            <w:webHidden/>
          </w:rPr>
          <w:tab/>
        </w:r>
        <w:r w:rsidR="00BB3592">
          <w:rPr>
            <w:noProof/>
            <w:webHidden/>
          </w:rPr>
          <w:fldChar w:fldCharType="begin"/>
        </w:r>
        <w:r w:rsidR="00BB3592">
          <w:rPr>
            <w:noProof/>
            <w:webHidden/>
          </w:rPr>
          <w:instrText xml:space="preserve"> PAGEREF _Toc74781489 \h </w:instrText>
        </w:r>
        <w:r w:rsidR="00BB3592">
          <w:rPr>
            <w:noProof/>
            <w:webHidden/>
          </w:rPr>
        </w:r>
        <w:r w:rsidR="00BB3592">
          <w:rPr>
            <w:noProof/>
            <w:webHidden/>
          </w:rPr>
          <w:fldChar w:fldCharType="separate"/>
        </w:r>
        <w:r w:rsidR="00BB3592">
          <w:rPr>
            <w:noProof/>
            <w:webHidden/>
          </w:rPr>
          <w:t>26</w:t>
        </w:r>
        <w:r w:rsidR="00BB3592">
          <w:rPr>
            <w:noProof/>
            <w:webHidden/>
          </w:rPr>
          <w:fldChar w:fldCharType="end"/>
        </w:r>
      </w:hyperlink>
    </w:p>
    <w:p w14:paraId="5A94B638" w14:textId="073F643D"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90" w:history="1">
        <w:r w:rsidR="00BB3592" w:rsidRPr="007E7B53">
          <w:rPr>
            <w:rStyle w:val="Hyperlink"/>
            <w:noProof/>
          </w:rPr>
          <w:t>Hình 2.6 Cánh tay giả và chân giả</w:t>
        </w:r>
        <w:r w:rsidR="00BB3592">
          <w:rPr>
            <w:noProof/>
            <w:webHidden/>
          </w:rPr>
          <w:tab/>
        </w:r>
        <w:r w:rsidR="00BB3592">
          <w:rPr>
            <w:noProof/>
            <w:webHidden/>
          </w:rPr>
          <w:fldChar w:fldCharType="begin"/>
        </w:r>
        <w:r w:rsidR="00BB3592">
          <w:rPr>
            <w:noProof/>
            <w:webHidden/>
          </w:rPr>
          <w:instrText xml:space="preserve"> PAGEREF _Toc74781490 \h </w:instrText>
        </w:r>
        <w:r w:rsidR="00BB3592">
          <w:rPr>
            <w:noProof/>
            <w:webHidden/>
          </w:rPr>
        </w:r>
        <w:r w:rsidR="00BB3592">
          <w:rPr>
            <w:noProof/>
            <w:webHidden/>
          </w:rPr>
          <w:fldChar w:fldCharType="separate"/>
        </w:r>
        <w:r w:rsidR="00BB3592">
          <w:rPr>
            <w:noProof/>
            <w:webHidden/>
          </w:rPr>
          <w:t>27</w:t>
        </w:r>
        <w:r w:rsidR="00BB3592">
          <w:rPr>
            <w:noProof/>
            <w:webHidden/>
          </w:rPr>
          <w:fldChar w:fldCharType="end"/>
        </w:r>
      </w:hyperlink>
    </w:p>
    <w:p w14:paraId="161F5CB6" w14:textId="20573301"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91" w:history="1">
        <w:r w:rsidR="00BB3592" w:rsidRPr="007E7B53">
          <w:rPr>
            <w:rStyle w:val="Hyperlink"/>
            <w:noProof/>
          </w:rPr>
          <w:t>Hình 2.7 a) Ghi điện cơ ở tay b) Đồ thị biên độ tín hiệu EMG</w:t>
        </w:r>
        <w:r w:rsidR="00BB3592">
          <w:rPr>
            <w:noProof/>
            <w:webHidden/>
          </w:rPr>
          <w:tab/>
        </w:r>
        <w:r w:rsidR="00BB3592">
          <w:rPr>
            <w:noProof/>
            <w:webHidden/>
          </w:rPr>
          <w:fldChar w:fldCharType="begin"/>
        </w:r>
        <w:r w:rsidR="00BB3592">
          <w:rPr>
            <w:noProof/>
            <w:webHidden/>
          </w:rPr>
          <w:instrText xml:space="preserve"> PAGEREF _Toc74781491 \h </w:instrText>
        </w:r>
        <w:r w:rsidR="00BB3592">
          <w:rPr>
            <w:noProof/>
            <w:webHidden/>
          </w:rPr>
        </w:r>
        <w:r w:rsidR="00BB3592">
          <w:rPr>
            <w:noProof/>
            <w:webHidden/>
          </w:rPr>
          <w:fldChar w:fldCharType="separate"/>
        </w:r>
        <w:r w:rsidR="00BB3592">
          <w:rPr>
            <w:noProof/>
            <w:webHidden/>
          </w:rPr>
          <w:t>27</w:t>
        </w:r>
        <w:r w:rsidR="00BB3592">
          <w:rPr>
            <w:noProof/>
            <w:webHidden/>
          </w:rPr>
          <w:fldChar w:fldCharType="end"/>
        </w:r>
      </w:hyperlink>
    </w:p>
    <w:p w14:paraId="4C3467D7" w14:textId="1BE4A81F"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92" w:history="1">
        <w:r w:rsidR="00BB3592" w:rsidRPr="007E7B53">
          <w:rPr>
            <w:rStyle w:val="Hyperlink"/>
            <w:noProof/>
          </w:rPr>
          <w:t>Hình 2.8 Sureface EMG Sensor of Biometrics</w:t>
        </w:r>
        <w:r w:rsidR="00BB3592">
          <w:rPr>
            <w:noProof/>
            <w:webHidden/>
          </w:rPr>
          <w:tab/>
        </w:r>
        <w:r w:rsidR="00BB3592">
          <w:rPr>
            <w:noProof/>
            <w:webHidden/>
          </w:rPr>
          <w:fldChar w:fldCharType="begin"/>
        </w:r>
        <w:r w:rsidR="00BB3592">
          <w:rPr>
            <w:noProof/>
            <w:webHidden/>
          </w:rPr>
          <w:instrText xml:space="preserve"> PAGEREF _Toc74781492 \h </w:instrText>
        </w:r>
        <w:r w:rsidR="00BB3592">
          <w:rPr>
            <w:noProof/>
            <w:webHidden/>
          </w:rPr>
        </w:r>
        <w:r w:rsidR="00BB3592">
          <w:rPr>
            <w:noProof/>
            <w:webHidden/>
          </w:rPr>
          <w:fldChar w:fldCharType="separate"/>
        </w:r>
        <w:r w:rsidR="00BB3592">
          <w:rPr>
            <w:noProof/>
            <w:webHidden/>
          </w:rPr>
          <w:t>29</w:t>
        </w:r>
        <w:r w:rsidR="00BB3592">
          <w:rPr>
            <w:noProof/>
            <w:webHidden/>
          </w:rPr>
          <w:fldChar w:fldCharType="end"/>
        </w:r>
      </w:hyperlink>
    </w:p>
    <w:p w14:paraId="11808604" w14:textId="2E0EB21F"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93" w:history="1">
        <w:r w:rsidR="00BB3592" w:rsidRPr="007E7B53">
          <w:rPr>
            <w:rStyle w:val="Hyperlink"/>
            <w:noProof/>
          </w:rPr>
          <w:t>Hình 2.9 PicoEMG</w:t>
        </w:r>
        <w:r w:rsidR="00BB3592">
          <w:rPr>
            <w:noProof/>
            <w:webHidden/>
          </w:rPr>
          <w:tab/>
        </w:r>
        <w:r w:rsidR="00BB3592">
          <w:rPr>
            <w:noProof/>
            <w:webHidden/>
          </w:rPr>
          <w:fldChar w:fldCharType="begin"/>
        </w:r>
        <w:r w:rsidR="00BB3592">
          <w:rPr>
            <w:noProof/>
            <w:webHidden/>
          </w:rPr>
          <w:instrText xml:space="preserve"> PAGEREF _Toc74781493 \h </w:instrText>
        </w:r>
        <w:r w:rsidR="00BB3592">
          <w:rPr>
            <w:noProof/>
            <w:webHidden/>
          </w:rPr>
        </w:r>
        <w:r w:rsidR="00BB3592">
          <w:rPr>
            <w:noProof/>
            <w:webHidden/>
          </w:rPr>
          <w:fldChar w:fldCharType="separate"/>
        </w:r>
        <w:r w:rsidR="00BB3592">
          <w:rPr>
            <w:noProof/>
            <w:webHidden/>
          </w:rPr>
          <w:t>30</w:t>
        </w:r>
        <w:r w:rsidR="00BB3592">
          <w:rPr>
            <w:noProof/>
            <w:webHidden/>
          </w:rPr>
          <w:fldChar w:fldCharType="end"/>
        </w:r>
      </w:hyperlink>
    </w:p>
    <w:p w14:paraId="0AA1F1F1" w14:textId="27D12494"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94" w:history="1">
        <w:r w:rsidR="00BB3592" w:rsidRPr="007E7B53">
          <w:rPr>
            <w:rStyle w:val="Hyperlink"/>
            <w:noProof/>
          </w:rPr>
          <w:t>Hình 2.10 ShimmerCapture for Android</w:t>
        </w:r>
        <w:r w:rsidR="00BB3592">
          <w:rPr>
            <w:noProof/>
            <w:webHidden/>
          </w:rPr>
          <w:tab/>
        </w:r>
        <w:r w:rsidR="00BB3592">
          <w:rPr>
            <w:noProof/>
            <w:webHidden/>
          </w:rPr>
          <w:fldChar w:fldCharType="begin"/>
        </w:r>
        <w:r w:rsidR="00BB3592">
          <w:rPr>
            <w:noProof/>
            <w:webHidden/>
          </w:rPr>
          <w:instrText xml:space="preserve"> PAGEREF _Toc74781494 \h </w:instrText>
        </w:r>
        <w:r w:rsidR="00BB3592">
          <w:rPr>
            <w:noProof/>
            <w:webHidden/>
          </w:rPr>
        </w:r>
        <w:r w:rsidR="00BB3592">
          <w:rPr>
            <w:noProof/>
            <w:webHidden/>
          </w:rPr>
          <w:fldChar w:fldCharType="separate"/>
        </w:r>
        <w:r w:rsidR="00BB3592">
          <w:rPr>
            <w:noProof/>
            <w:webHidden/>
          </w:rPr>
          <w:t>30</w:t>
        </w:r>
        <w:r w:rsidR="00BB3592">
          <w:rPr>
            <w:noProof/>
            <w:webHidden/>
          </w:rPr>
          <w:fldChar w:fldCharType="end"/>
        </w:r>
      </w:hyperlink>
    </w:p>
    <w:p w14:paraId="01CB5DA8" w14:textId="6B44925F"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95" w:history="1">
        <w:r w:rsidR="00BB3592" w:rsidRPr="007E7B53">
          <w:rPr>
            <w:rStyle w:val="Hyperlink"/>
            <w:noProof/>
          </w:rPr>
          <w:t>Hình 2.11 Đồ thị biên độ tần số của bộ lọc thông thấp a) lí tưởng b) thực tế</w:t>
        </w:r>
        <w:r w:rsidR="00BB3592">
          <w:rPr>
            <w:noProof/>
            <w:webHidden/>
          </w:rPr>
          <w:tab/>
        </w:r>
        <w:r w:rsidR="00BB3592">
          <w:rPr>
            <w:noProof/>
            <w:webHidden/>
          </w:rPr>
          <w:fldChar w:fldCharType="begin"/>
        </w:r>
        <w:r w:rsidR="00BB3592">
          <w:rPr>
            <w:noProof/>
            <w:webHidden/>
          </w:rPr>
          <w:instrText xml:space="preserve"> PAGEREF _Toc74781495 \h </w:instrText>
        </w:r>
        <w:r w:rsidR="00BB3592">
          <w:rPr>
            <w:noProof/>
            <w:webHidden/>
          </w:rPr>
        </w:r>
        <w:r w:rsidR="00BB3592">
          <w:rPr>
            <w:noProof/>
            <w:webHidden/>
          </w:rPr>
          <w:fldChar w:fldCharType="separate"/>
        </w:r>
        <w:r w:rsidR="00BB3592">
          <w:rPr>
            <w:noProof/>
            <w:webHidden/>
          </w:rPr>
          <w:t>31</w:t>
        </w:r>
        <w:r w:rsidR="00BB3592">
          <w:rPr>
            <w:noProof/>
            <w:webHidden/>
          </w:rPr>
          <w:fldChar w:fldCharType="end"/>
        </w:r>
      </w:hyperlink>
    </w:p>
    <w:p w14:paraId="71D4A4DC" w14:textId="003F8B95"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96" w:history="1">
        <w:r w:rsidR="00BB3592" w:rsidRPr="007E7B53">
          <w:rPr>
            <w:rStyle w:val="Hyperlink"/>
            <w:noProof/>
          </w:rPr>
          <w:t>Hình 2.12 Đồ thị biên độ tần số của bộ lọc thông cao a) lí tưởng b) thực tế</w:t>
        </w:r>
        <w:r w:rsidR="00BB3592">
          <w:rPr>
            <w:noProof/>
            <w:webHidden/>
          </w:rPr>
          <w:tab/>
        </w:r>
        <w:r w:rsidR="00BB3592">
          <w:rPr>
            <w:noProof/>
            <w:webHidden/>
          </w:rPr>
          <w:fldChar w:fldCharType="begin"/>
        </w:r>
        <w:r w:rsidR="00BB3592">
          <w:rPr>
            <w:noProof/>
            <w:webHidden/>
          </w:rPr>
          <w:instrText xml:space="preserve"> PAGEREF _Toc74781496 \h </w:instrText>
        </w:r>
        <w:r w:rsidR="00BB3592">
          <w:rPr>
            <w:noProof/>
            <w:webHidden/>
          </w:rPr>
        </w:r>
        <w:r w:rsidR="00BB3592">
          <w:rPr>
            <w:noProof/>
            <w:webHidden/>
          </w:rPr>
          <w:fldChar w:fldCharType="separate"/>
        </w:r>
        <w:r w:rsidR="00BB3592">
          <w:rPr>
            <w:noProof/>
            <w:webHidden/>
          </w:rPr>
          <w:t>31</w:t>
        </w:r>
        <w:r w:rsidR="00BB3592">
          <w:rPr>
            <w:noProof/>
            <w:webHidden/>
          </w:rPr>
          <w:fldChar w:fldCharType="end"/>
        </w:r>
      </w:hyperlink>
    </w:p>
    <w:p w14:paraId="05C579EC" w14:textId="63EB1BEE"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97" w:history="1">
        <w:r w:rsidR="00BB3592" w:rsidRPr="007E7B53">
          <w:rPr>
            <w:rStyle w:val="Hyperlink"/>
            <w:noProof/>
          </w:rPr>
          <w:t>Hình 2.13 Đồ thị biên độ tần số của bộ lọc thông dải a) lí tưởng b) thực tế</w:t>
        </w:r>
        <w:r w:rsidR="00BB3592">
          <w:rPr>
            <w:noProof/>
            <w:webHidden/>
          </w:rPr>
          <w:tab/>
        </w:r>
        <w:r w:rsidR="00BB3592">
          <w:rPr>
            <w:noProof/>
            <w:webHidden/>
          </w:rPr>
          <w:fldChar w:fldCharType="begin"/>
        </w:r>
        <w:r w:rsidR="00BB3592">
          <w:rPr>
            <w:noProof/>
            <w:webHidden/>
          </w:rPr>
          <w:instrText xml:space="preserve"> PAGEREF _Toc74781497 \h </w:instrText>
        </w:r>
        <w:r w:rsidR="00BB3592">
          <w:rPr>
            <w:noProof/>
            <w:webHidden/>
          </w:rPr>
        </w:r>
        <w:r w:rsidR="00BB3592">
          <w:rPr>
            <w:noProof/>
            <w:webHidden/>
          </w:rPr>
          <w:fldChar w:fldCharType="separate"/>
        </w:r>
        <w:r w:rsidR="00BB3592">
          <w:rPr>
            <w:noProof/>
            <w:webHidden/>
          </w:rPr>
          <w:t>32</w:t>
        </w:r>
        <w:r w:rsidR="00BB3592">
          <w:rPr>
            <w:noProof/>
            <w:webHidden/>
          </w:rPr>
          <w:fldChar w:fldCharType="end"/>
        </w:r>
      </w:hyperlink>
    </w:p>
    <w:p w14:paraId="03E30FCE" w14:textId="36D7FF07"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98" w:history="1">
        <w:r w:rsidR="00BB3592" w:rsidRPr="007E7B53">
          <w:rPr>
            <w:rStyle w:val="Hyperlink"/>
            <w:noProof/>
          </w:rPr>
          <w:t>Hình 2.14 Đồ thị biên độ tần số của bộ lọc chắn dải a) lí tưởng b) thực tế</w:t>
        </w:r>
        <w:r w:rsidR="00BB3592">
          <w:rPr>
            <w:noProof/>
            <w:webHidden/>
          </w:rPr>
          <w:tab/>
        </w:r>
        <w:r w:rsidR="00BB3592">
          <w:rPr>
            <w:noProof/>
            <w:webHidden/>
          </w:rPr>
          <w:fldChar w:fldCharType="begin"/>
        </w:r>
        <w:r w:rsidR="00BB3592">
          <w:rPr>
            <w:noProof/>
            <w:webHidden/>
          </w:rPr>
          <w:instrText xml:space="preserve"> PAGEREF _Toc74781498 \h </w:instrText>
        </w:r>
        <w:r w:rsidR="00BB3592">
          <w:rPr>
            <w:noProof/>
            <w:webHidden/>
          </w:rPr>
        </w:r>
        <w:r w:rsidR="00BB3592">
          <w:rPr>
            <w:noProof/>
            <w:webHidden/>
          </w:rPr>
          <w:fldChar w:fldCharType="separate"/>
        </w:r>
        <w:r w:rsidR="00BB3592">
          <w:rPr>
            <w:noProof/>
            <w:webHidden/>
          </w:rPr>
          <w:t>32</w:t>
        </w:r>
        <w:r w:rsidR="00BB3592">
          <w:rPr>
            <w:noProof/>
            <w:webHidden/>
          </w:rPr>
          <w:fldChar w:fldCharType="end"/>
        </w:r>
      </w:hyperlink>
    </w:p>
    <w:p w14:paraId="38E206BC" w14:textId="17281B0C"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499" w:history="1">
        <w:r w:rsidR="00BB3592" w:rsidRPr="007E7B53">
          <w:rPr>
            <w:rStyle w:val="Hyperlink"/>
            <w:noProof/>
          </w:rPr>
          <w:t>Hình 2.15 Bộ lọc thông cao thụ động bậc 1</w:t>
        </w:r>
        <w:r w:rsidR="00BB3592">
          <w:rPr>
            <w:noProof/>
            <w:webHidden/>
          </w:rPr>
          <w:tab/>
        </w:r>
        <w:r w:rsidR="00BB3592">
          <w:rPr>
            <w:noProof/>
            <w:webHidden/>
          </w:rPr>
          <w:fldChar w:fldCharType="begin"/>
        </w:r>
        <w:r w:rsidR="00BB3592">
          <w:rPr>
            <w:noProof/>
            <w:webHidden/>
          </w:rPr>
          <w:instrText xml:space="preserve"> PAGEREF _Toc74781499 \h </w:instrText>
        </w:r>
        <w:r w:rsidR="00BB3592">
          <w:rPr>
            <w:noProof/>
            <w:webHidden/>
          </w:rPr>
        </w:r>
        <w:r w:rsidR="00BB3592">
          <w:rPr>
            <w:noProof/>
            <w:webHidden/>
          </w:rPr>
          <w:fldChar w:fldCharType="separate"/>
        </w:r>
        <w:r w:rsidR="00BB3592">
          <w:rPr>
            <w:noProof/>
            <w:webHidden/>
          </w:rPr>
          <w:t>34</w:t>
        </w:r>
        <w:r w:rsidR="00BB3592">
          <w:rPr>
            <w:noProof/>
            <w:webHidden/>
          </w:rPr>
          <w:fldChar w:fldCharType="end"/>
        </w:r>
      </w:hyperlink>
    </w:p>
    <w:p w14:paraId="52293D47" w14:textId="5754BE53"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00" w:history="1">
        <w:r w:rsidR="00BB3592" w:rsidRPr="007E7B53">
          <w:rPr>
            <w:rStyle w:val="Hyperlink"/>
            <w:noProof/>
          </w:rPr>
          <w:t>Hình 2.16 Mạch lọc thông cao tích cực</w:t>
        </w:r>
        <w:r w:rsidR="00BB3592">
          <w:rPr>
            <w:noProof/>
            <w:webHidden/>
          </w:rPr>
          <w:tab/>
        </w:r>
        <w:r w:rsidR="00BB3592">
          <w:rPr>
            <w:noProof/>
            <w:webHidden/>
          </w:rPr>
          <w:fldChar w:fldCharType="begin"/>
        </w:r>
        <w:r w:rsidR="00BB3592">
          <w:rPr>
            <w:noProof/>
            <w:webHidden/>
          </w:rPr>
          <w:instrText xml:space="preserve"> PAGEREF _Toc74781500 \h </w:instrText>
        </w:r>
        <w:r w:rsidR="00BB3592">
          <w:rPr>
            <w:noProof/>
            <w:webHidden/>
          </w:rPr>
        </w:r>
        <w:r w:rsidR="00BB3592">
          <w:rPr>
            <w:noProof/>
            <w:webHidden/>
          </w:rPr>
          <w:fldChar w:fldCharType="separate"/>
        </w:r>
        <w:r w:rsidR="00BB3592">
          <w:rPr>
            <w:noProof/>
            <w:webHidden/>
          </w:rPr>
          <w:t>34</w:t>
        </w:r>
        <w:r w:rsidR="00BB3592">
          <w:rPr>
            <w:noProof/>
            <w:webHidden/>
          </w:rPr>
          <w:fldChar w:fldCharType="end"/>
        </w:r>
      </w:hyperlink>
    </w:p>
    <w:p w14:paraId="1320A49D" w14:textId="5FA24179"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01" w:history="1">
        <w:r w:rsidR="00BB3592" w:rsidRPr="007E7B53">
          <w:rPr>
            <w:rStyle w:val="Hyperlink"/>
            <w:noProof/>
          </w:rPr>
          <w:t>Hình 2.17 Bộ lọc thông thấp thụ động bậc 1</w:t>
        </w:r>
        <w:r w:rsidR="00BB3592">
          <w:rPr>
            <w:noProof/>
            <w:webHidden/>
          </w:rPr>
          <w:tab/>
        </w:r>
        <w:r w:rsidR="00BB3592">
          <w:rPr>
            <w:noProof/>
            <w:webHidden/>
          </w:rPr>
          <w:fldChar w:fldCharType="begin"/>
        </w:r>
        <w:r w:rsidR="00BB3592">
          <w:rPr>
            <w:noProof/>
            <w:webHidden/>
          </w:rPr>
          <w:instrText xml:space="preserve"> PAGEREF _Toc74781501 \h </w:instrText>
        </w:r>
        <w:r w:rsidR="00BB3592">
          <w:rPr>
            <w:noProof/>
            <w:webHidden/>
          </w:rPr>
        </w:r>
        <w:r w:rsidR="00BB3592">
          <w:rPr>
            <w:noProof/>
            <w:webHidden/>
          </w:rPr>
          <w:fldChar w:fldCharType="separate"/>
        </w:r>
        <w:r w:rsidR="00BB3592">
          <w:rPr>
            <w:noProof/>
            <w:webHidden/>
          </w:rPr>
          <w:t>34</w:t>
        </w:r>
        <w:r w:rsidR="00BB3592">
          <w:rPr>
            <w:noProof/>
            <w:webHidden/>
          </w:rPr>
          <w:fldChar w:fldCharType="end"/>
        </w:r>
      </w:hyperlink>
    </w:p>
    <w:p w14:paraId="6657CA03" w14:textId="23B77FE5"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02" w:history="1">
        <w:r w:rsidR="00BB3592" w:rsidRPr="007E7B53">
          <w:rPr>
            <w:rStyle w:val="Hyperlink"/>
            <w:noProof/>
          </w:rPr>
          <w:t>Hình 2.18 Mạch lọc thông thấp tích cực</w:t>
        </w:r>
        <w:r w:rsidR="00BB3592">
          <w:rPr>
            <w:noProof/>
            <w:webHidden/>
          </w:rPr>
          <w:tab/>
        </w:r>
        <w:r w:rsidR="00BB3592">
          <w:rPr>
            <w:noProof/>
            <w:webHidden/>
          </w:rPr>
          <w:fldChar w:fldCharType="begin"/>
        </w:r>
        <w:r w:rsidR="00BB3592">
          <w:rPr>
            <w:noProof/>
            <w:webHidden/>
          </w:rPr>
          <w:instrText xml:space="preserve"> PAGEREF _Toc74781502 \h </w:instrText>
        </w:r>
        <w:r w:rsidR="00BB3592">
          <w:rPr>
            <w:noProof/>
            <w:webHidden/>
          </w:rPr>
        </w:r>
        <w:r w:rsidR="00BB3592">
          <w:rPr>
            <w:noProof/>
            <w:webHidden/>
          </w:rPr>
          <w:fldChar w:fldCharType="separate"/>
        </w:r>
        <w:r w:rsidR="00BB3592">
          <w:rPr>
            <w:noProof/>
            <w:webHidden/>
          </w:rPr>
          <w:t>35</w:t>
        </w:r>
        <w:r w:rsidR="00BB3592">
          <w:rPr>
            <w:noProof/>
            <w:webHidden/>
          </w:rPr>
          <w:fldChar w:fldCharType="end"/>
        </w:r>
      </w:hyperlink>
    </w:p>
    <w:p w14:paraId="50EDD105" w14:textId="13174239"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03" w:history="1">
        <w:r w:rsidR="00BB3592" w:rsidRPr="007E7B53">
          <w:rPr>
            <w:rStyle w:val="Hyperlink"/>
            <w:noProof/>
          </w:rPr>
          <w:t>Hình 2.19 Sơ đồ khối bộ lọc FIR</w:t>
        </w:r>
        <w:r w:rsidR="00BB3592">
          <w:rPr>
            <w:noProof/>
            <w:webHidden/>
          </w:rPr>
          <w:tab/>
        </w:r>
        <w:r w:rsidR="00BB3592">
          <w:rPr>
            <w:noProof/>
            <w:webHidden/>
          </w:rPr>
          <w:fldChar w:fldCharType="begin"/>
        </w:r>
        <w:r w:rsidR="00BB3592">
          <w:rPr>
            <w:noProof/>
            <w:webHidden/>
          </w:rPr>
          <w:instrText xml:space="preserve"> PAGEREF _Toc74781503 \h </w:instrText>
        </w:r>
        <w:r w:rsidR="00BB3592">
          <w:rPr>
            <w:noProof/>
            <w:webHidden/>
          </w:rPr>
        </w:r>
        <w:r w:rsidR="00BB3592">
          <w:rPr>
            <w:noProof/>
            <w:webHidden/>
          </w:rPr>
          <w:fldChar w:fldCharType="separate"/>
        </w:r>
        <w:r w:rsidR="00BB3592">
          <w:rPr>
            <w:noProof/>
            <w:webHidden/>
          </w:rPr>
          <w:t>35</w:t>
        </w:r>
        <w:r w:rsidR="00BB3592">
          <w:rPr>
            <w:noProof/>
            <w:webHidden/>
          </w:rPr>
          <w:fldChar w:fldCharType="end"/>
        </w:r>
      </w:hyperlink>
    </w:p>
    <w:p w14:paraId="4E78974A" w14:textId="68240D9B"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04" w:history="1">
        <w:r w:rsidR="00BB3592" w:rsidRPr="007E7B53">
          <w:rPr>
            <w:rStyle w:val="Hyperlink"/>
            <w:noProof/>
          </w:rPr>
          <w:t>Hình 2.20 Sơ đồ khối của bộ lọc IIR</w:t>
        </w:r>
        <w:r w:rsidR="00BB3592">
          <w:rPr>
            <w:noProof/>
            <w:webHidden/>
          </w:rPr>
          <w:tab/>
        </w:r>
        <w:r w:rsidR="00BB3592">
          <w:rPr>
            <w:noProof/>
            <w:webHidden/>
          </w:rPr>
          <w:fldChar w:fldCharType="begin"/>
        </w:r>
        <w:r w:rsidR="00BB3592">
          <w:rPr>
            <w:noProof/>
            <w:webHidden/>
          </w:rPr>
          <w:instrText xml:space="preserve"> PAGEREF _Toc74781504 \h </w:instrText>
        </w:r>
        <w:r w:rsidR="00BB3592">
          <w:rPr>
            <w:noProof/>
            <w:webHidden/>
          </w:rPr>
        </w:r>
        <w:r w:rsidR="00BB3592">
          <w:rPr>
            <w:noProof/>
            <w:webHidden/>
          </w:rPr>
          <w:fldChar w:fldCharType="separate"/>
        </w:r>
        <w:r w:rsidR="00BB3592">
          <w:rPr>
            <w:noProof/>
            <w:webHidden/>
          </w:rPr>
          <w:t>36</w:t>
        </w:r>
        <w:r w:rsidR="00BB3592">
          <w:rPr>
            <w:noProof/>
            <w:webHidden/>
          </w:rPr>
          <w:fldChar w:fldCharType="end"/>
        </w:r>
      </w:hyperlink>
    </w:p>
    <w:p w14:paraId="0350CFFF" w14:textId="37935249"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05" w:history="1">
        <w:r w:rsidR="00BB3592" w:rsidRPr="007E7B53">
          <w:rPr>
            <w:rStyle w:val="Hyperlink"/>
            <w:noProof/>
          </w:rPr>
          <w:t>Hình 2.21 Ký hiệu một op-amp cơ bản</w:t>
        </w:r>
        <w:r w:rsidR="00BB3592">
          <w:rPr>
            <w:noProof/>
            <w:webHidden/>
          </w:rPr>
          <w:tab/>
        </w:r>
        <w:r w:rsidR="00BB3592">
          <w:rPr>
            <w:noProof/>
            <w:webHidden/>
          </w:rPr>
          <w:fldChar w:fldCharType="begin"/>
        </w:r>
        <w:r w:rsidR="00BB3592">
          <w:rPr>
            <w:noProof/>
            <w:webHidden/>
          </w:rPr>
          <w:instrText xml:space="preserve"> PAGEREF _Toc74781505 \h </w:instrText>
        </w:r>
        <w:r w:rsidR="00BB3592">
          <w:rPr>
            <w:noProof/>
            <w:webHidden/>
          </w:rPr>
        </w:r>
        <w:r w:rsidR="00BB3592">
          <w:rPr>
            <w:noProof/>
            <w:webHidden/>
          </w:rPr>
          <w:fldChar w:fldCharType="separate"/>
        </w:r>
        <w:r w:rsidR="00BB3592">
          <w:rPr>
            <w:noProof/>
            <w:webHidden/>
          </w:rPr>
          <w:t>37</w:t>
        </w:r>
        <w:r w:rsidR="00BB3592">
          <w:rPr>
            <w:noProof/>
            <w:webHidden/>
          </w:rPr>
          <w:fldChar w:fldCharType="end"/>
        </w:r>
      </w:hyperlink>
    </w:p>
    <w:p w14:paraId="4E482282" w14:textId="4BE5AA65"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06" w:history="1">
        <w:r w:rsidR="00BB3592" w:rsidRPr="007E7B53">
          <w:rPr>
            <w:rStyle w:val="Hyperlink"/>
            <w:noProof/>
          </w:rPr>
          <w:t>Hình 2.22 Mạch khuếch đại đo</w:t>
        </w:r>
        <w:r w:rsidR="00BB3592">
          <w:rPr>
            <w:noProof/>
            <w:webHidden/>
          </w:rPr>
          <w:tab/>
        </w:r>
        <w:r w:rsidR="00BB3592">
          <w:rPr>
            <w:noProof/>
            <w:webHidden/>
          </w:rPr>
          <w:fldChar w:fldCharType="begin"/>
        </w:r>
        <w:r w:rsidR="00BB3592">
          <w:rPr>
            <w:noProof/>
            <w:webHidden/>
          </w:rPr>
          <w:instrText xml:space="preserve"> PAGEREF _Toc74781506 \h </w:instrText>
        </w:r>
        <w:r w:rsidR="00BB3592">
          <w:rPr>
            <w:noProof/>
            <w:webHidden/>
          </w:rPr>
        </w:r>
        <w:r w:rsidR="00BB3592">
          <w:rPr>
            <w:noProof/>
            <w:webHidden/>
          </w:rPr>
          <w:fldChar w:fldCharType="separate"/>
        </w:r>
        <w:r w:rsidR="00BB3592">
          <w:rPr>
            <w:noProof/>
            <w:webHidden/>
          </w:rPr>
          <w:t>37</w:t>
        </w:r>
        <w:r w:rsidR="00BB3592">
          <w:rPr>
            <w:noProof/>
            <w:webHidden/>
          </w:rPr>
          <w:fldChar w:fldCharType="end"/>
        </w:r>
      </w:hyperlink>
    </w:p>
    <w:p w14:paraId="4060A9E6" w14:textId="123E93BB"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07" w:history="1">
        <w:r w:rsidR="00BB3592" w:rsidRPr="007E7B53">
          <w:rPr>
            <w:rStyle w:val="Hyperlink"/>
            <w:noProof/>
          </w:rPr>
          <w:t>Hình 2.23 Hình ảnh của một mạch khuếch đại thông thường</w:t>
        </w:r>
        <w:r w:rsidR="00BB3592">
          <w:rPr>
            <w:noProof/>
            <w:webHidden/>
          </w:rPr>
          <w:tab/>
        </w:r>
        <w:r w:rsidR="00BB3592">
          <w:rPr>
            <w:noProof/>
            <w:webHidden/>
          </w:rPr>
          <w:fldChar w:fldCharType="begin"/>
        </w:r>
        <w:r w:rsidR="00BB3592">
          <w:rPr>
            <w:noProof/>
            <w:webHidden/>
          </w:rPr>
          <w:instrText xml:space="preserve"> PAGEREF _Toc74781507 \h </w:instrText>
        </w:r>
        <w:r w:rsidR="00BB3592">
          <w:rPr>
            <w:noProof/>
            <w:webHidden/>
          </w:rPr>
        </w:r>
        <w:r w:rsidR="00BB3592">
          <w:rPr>
            <w:noProof/>
            <w:webHidden/>
          </w:rPr>
          <w:fldChar w:fldCharType="separate"/>
        </w:r>
        <w:r w:rsidR="00BB3592">
          <w:rPr>
            <w:noProof/>
            <w:webHidden/>
          </w:rPr>
          <w:t>38</w:t>
        </w:r>
        <w:r w:rsidR="00BB3592">
          <w:rPr>
            <w:noProof/>
            <w:webHidden/>
          </w:rPr>
          <w:fldChar w:fldCharType="end"/>
        </w:r>
      </w:hyperlink>
    </w:p>
    <w:p w14:paraId="5762B0C6" w14:textId="22221D16"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08" w:history="1">
        <w:r w:rsidR="00BB3592" w:rsidRPr="007E7B53">
          <w:rPr>
            <w:rStyle w:val="Hyperlink"/>
            <w:noProof/>
          </w:rPr>
          <w:t>Hình 2.24 BLE protocol stack</w:t>
        </w:r>
        <w:r w:rsidR="00BB3592">
          <w:rPr>
            <w:noProof/>
            <w:webHidden/>
          </w:rPr>
          <w:tab/>
        </w:r>
        <w:r w:rsidR="00BB3592">
          <w:rPr>
            <w:noProof/>
            <w:webHidden/>
          </w:rPr>
          <w:fldChar w:fldCharType="begin"/>
        </w:r>
        <w:r w:rsidR="00BB3592">
          <w:rPr>
            <w:noProof/>
            <w:webHidden/>
          </w:rPr>
          <w:instrText xml:space="preserve"> PAGEREF _Toc74781508 \h </w:instrText>
        </w:r>
        <w:r w:rsidR="00BB3592">
          <w:rPr>
            <w:noProof/>
            <w:webHidden/>
          </w:rPr>
        </w:r>
        <w:r w:rsidR="00BB3592">
          <w:rPr>
            <w:noProof/>
            <w:webHidden/>
          </w:rPr>
          <w:fldChar w:fldCharType="separate"/>
        </w:r>
        <w:r w:rsidR="00BB3592">
          <w:rPr>
            <w:noProof/>
            <w:webHidden/>
          </w:rPr>
          <w:t>40</w:t>
        </w:r>
        <w:r w:rsidR="00BB3592">
          <w:rPr>
            <w:noProof/>
            <w:webHidden/>
          </w:rPr>
          <w:fldChar w:fldCharType="end"/>
        </w:r>
      </w:hyperlink>
    </w:p>
    <w:p w14:paraId="00247C11" w14:textId="7D528F59"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09" w:history="1">
        <w:r w:rsidR="00BB3592" w:rsidRPr="007E7B53">
          <w:rPr>
            <w:rStyle w:val="Hyperlink"/>
            <w:noProof/>
          </w:rPr>
          <w:t>Hình 2.25 Cấu trúc của một profile trong BLE</w:t>
        </w:r>
        <w:r w:rsidR="00BB3592">
          <w:rPr>
            <w:noProof/>
            <w:webHidden/>
          </w:rPr>
          <w:tab/>
        </w:r>
        <w:r w:rsidR="00BB3592">
          <w:rPr>
            <w:noProof/>
            <w:webHidden/>
          </w:rPr>
          <w:fldChar w:fldCharType="begin"/>
        </w:r>
        <w:r w:rsidR="00BB3592">
          <w:rPr>
            <w:noProof/>
            <w:webHidden/>
          </w:rPr>
          <w:instrText xml:space="preserve"> PAGEREF _Toc74781509 \h </w:instrText>
        </w:r>
        <w:r w:rsidR="00BB3592">
          <w:rPr>
            <w:noProof/>
            <w:webHidden/>
          </w:rPr>
        </w:r>
        <w:r w:rsidR="00BB3592">
          <w:rPr>
            <w:noProof/>
            <w:webHidden/>
          </w:rPr>
          <w:fldChar w:fldCharType="separate"/>
        </w:r>
        <w:r w:rsidR="00BB3592">
          <w:rPr>
            <w:noProof/>
            <w:webHidden/>
          </w:rPr>
          <w:t>42</w:t>
        </w:r>
        <w:r w:rsidR="00BB3592">
          <w:rPr>
            <w:noProof/>
            <w:webHidden/>
          </w:rPr>
          <w:fldChar w:fldCharType="end"/>
        </w:r>
      </w:hyperlink>
    </w:p>
    <w:p w14:paraId="12B84D61" w14:textId="5C1573C3"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10" w:history="1">
        <w:r w:rsidR="00BB3592" w:rsidRPr="007E7B53">
          <w:rPr>
            <w:rStyle w:val="Hyperlink"/>
            <w:noProof/>
          </w:rPr>
          <w:t>Hình 2.26: Hình ảnh trước và sau khi phủ graphene của a) Polyester b) Nylon</w:t>
        </w:r>
        <w:r w:rsidR="00BB3592">
          <w:rPr>
            <w:noProof/>
            <w:webHidden/>
          </w:rPr>
          <w:tab/>
        </w:r>
        <w:r w:rsidR="00BB3592">
          <w:rPr>
            <w:noProof/>
            <w:webHidden/>
          </w:rPr>
          <w:fldChar w:fldCharType="begin"/>
        </w:r>
        <w:r w:rsidR="00BB3592">
          <w:rPr>
            <w:noProof/>
            <w:webHidden/>
          </w:rPr>
          <w:instrText xml:space="preserve"> PAGEREF _Toc74781510 \h </w:instrText>
        </w:r>
        <w:r w:rsidR="00BB3592">
          <w:rPr>
            <w:noProof/>
            <w:webHidden/>
          </w:rPr>
        </w:r>
        <w:r w:rsidR="00BB3592">
          <w:rPr>
            <w:noProof/>
            <w:webHidden/>
          </w:rPr>
          <w:fldChar w:fldCharType="separate"/>
        </w:r>
        <w:r w:rsidR="00BB3592">
          <w:rPr>
            <w:noProof/>
            <w:webHidden/>
          </w:rPr>
          <w:t>43</w:t>
        </w:r>
        <w:r w:rsidR="00BB3592">
          <w:rPr>
            <w:noProof/>
            <w:webHidden/>
          </w:rPr>
          <w:fldChar w:fldCharType="end"/>
        </w:r>
      </w:hyperlink>
    </w:p>
    <w:p w14:paraId="437D345E" w14:textId="68E1DF1F"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11" w:history="1">
        <w:r w:rsidR="00BB3592" w:rsidRPr="007E7B53">
          <w:rPr>
            <w:rStyle w:val="Hyperlink"/>
            <w:noProof/>
          </w:rPr>
          <w:t>Hình 3.1 Sơ đồ hệ thống</w:t>
        </w:r>
        <w:r w:rsidR="00BB3592">
          <w:rPr>
            <w:noProof/>
            <w:webHidden/>
          </w:rPr>
          <w:tab/>
        </w:r>
        <w:r w:rsidR="00BB3592">
          <w:rPr>
            <w:noProof/>
            <w:webHidden/>
          </w:rPr>
          <w:fldChar w:fldCharType="begin"/>
        </w:r>
        <w:r w:rsidR="00BB3592">
          <w:rPr>
            <w:noProof/>
            <w:webHidden/>
          </w:rPr>
          <w:instrText xml:space="preserve"> PAGEREF _Toc74781511 \h </w:instrText>
        </w:r>
        <w:r w:rsidR="00BB3592">
          <w:rPr>
            <w:noProof/>
            <w:webHidden/>
          </w:rPr>
        </w:r>
        <w:r w:rsidR="00BB3592">
          <w:rPr>
            <w:noProof/>
            <w:webHidden/>
          </w:rPr>
          <w:fldChar w:fldCharType="separate"/>
        </w:r>
        <w:r w:rsidR="00BB3592">
          <w:rPr>
            <w:noProof/>
            <w:webHidden/>
          </w:rPr>
          <w:t>45</w:t>
        </w:r>
        <w:r w:rsidR="00BB3592">
          <w:rPr>
            <w:noProof/>
            <w:webHidden/>
          </w:rPr>
          <w:fldChar w:fldCharType="end"/>
        </w:r>
      </w:hyperlink>
    </w:p>
    <w:p w14:paraId="354ECFD9" w14:textId="078BBB1E"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12" w:history="1">
        <w:r w:rsidR="00BB3592" w:rsidRPr="007E7B53">
          <w:rPr>
            <w:rStyle w:val="Hyperlink"/>
            <w:noProof/>
          </w:rPr>
          <w:t>Hình 3.2: Sơ đồ khối phần cứng</w:t>
        </w:r>
        <w:r w:rsidR="00BB3592">
          <w:rPr>
            <w:noProof/>
            <w:webHidden/>
          </w:rPr>
          <w:tab/>
        </w:r>
        <w:r w:rsidR="00BB3592">
          <w:rPr>
            <w:noProof/>
            <w:webHidden/>
          </w:rPr>
          <w:fldChar w:fldCharType="begin"/>
        </w:r>
        <w:r w:rsidR="00BB3592">
          <w:rPr>
            <w:noProof/>
            <w:webHidden/>
          </w:rPr>
          <w:instrText xml:space="preserve"> PAGEREF _Toc74781512 \h </w:instrText>
        </w:r>
        <w:r w:rsidR="00BB3592">
          <w:rPr>
            <w:noProof/>
            <w:webHidden/>
          </w:rPr>
        </w:r>
        <w:r w:rsidR="00BB3592">
          <w:rPr>
            <w:noProof/>
            <w:webHidden/>
          </w:rPr>
          <w:fldChar w:fldCharType="separate"/>
        </w:r>
        <w:r w:rsidR="00BB3592">
          <w:rPr>
            <w:noProof/>
            <w:webHidden/>
          </w:rPr>
          <w:t>45</w:t>
        </w:r>
        <w:r w:rsidR="00BB3592">
          <w:rPr>
            <w:noProof/>
            <w:webHidden/>
          </w:rPr>
          <w:fldChar w:fldCharType="end"/>
        </w:r>
      </w:hyperlink>
    </w:p>
    <w:p w14:paraId="2B8891BF" w14:textId="78B5D42A"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13" w:history="1">
        <w:r w:rsidR="00BB3592" w:rsidRPr="007E7B53">
          <w:rPr>
            <w:rStyle w:val="Hyperlink"/>
            <w:noProof/>
          </w:rPr>
          <w:t>Hình 3.3: Điện cực ướt (AgAgCl)</w:t>
        </w:r>
        <w:r w:rsidR="00BB3592">
          <w:rPr>
            <w:noProof/>
            <w:webHidden/>
          </w:rPr>
          <w:tab/>
        </w:r>
        <w:r w:rsidR="00BB3592">
          <w:rPr>
            <w:noProof/>
            <w:webHidden/>
          </w:rPr>
          <w:fldChar w:fldCharType="begin"/>
        </w:r>
        <w:r w:rsidR="00BB3592">
          <w:rPr>
            <w:noProof/>
            <w:webHidden/>
          </w:rPr>
          <w:instrText xml:space="preserve"> PAGEREF _Toc74781513 \h </w:instrText>
        </w:r>
        <w:r w:rsidR="00BB3592">
          <w:rPr>
            <w:noProof/>
            <w:webHidden/>
          </w:rPr>
        </w:r>
        <w:r w:rsidR="00BB3592">
          <w:rPr>
            <w:noProof/>
            <w:webHidden/>
          </w:rPr>
          <w:fldChar w:fldCharType="separate"/>
        </w:r>
        <w:r w:rsidR="00BB3592">
          <w:rPr>
            <w:noProof/>
            <w:webHidden/>
          </w:rPr>
          <w:t>46</w:t>
        </w:r>
        <w:r w:rsidR="00BB3592">
          <w:rPr>
            <w:noProof/>
            <w:webHidden/>
          </w:rPr>
          <w:fldChar w:fldCharType="end"/>
        </w:r>
      </w:hyperlink>
    </w:p>
    <w:p w14:paraId="314C2507" w14:textId="0EB7CADE"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14" w:history="1">
        <w:r w:rsidR="00BB3592" w:rsidRPr="007E7B53">
          <w:rPr>
            <w:rStyle w:val="Hyperlink"/>
            <w:noProof/>
          </w:rPr>
          <w:t>Hình 3.4 Sơ đồ thuật toán xử lý dữ liệu từ BLE controller</w:t>
        </w:r>
        <w:r w:rsidR="00BB3592">
          <w:rPr>
            <w:noProof/>
            <w:webHidden/>
          </w:rPr>
          <w:tab/>
        </w:r>
        <w:r w:rsidR="00BB3592">
          <w:rPr>
            <w:noProof/>
            <w:webHidden/>
          </w:rPr>
          <w:fldChar w:fldCharType="begin"/>
        </w:r>
        <w:r w:rsidR="00BB3592">
          <w:rPr>
            <w:noProof/>
            <w:webHidden/>
          </w:rPr>
          <w:instrText xml:space="preserve"> PAGEREF _Toc74781514 \h </w:instrText>
        </w:r>
        <w:r w:rsidR="00BB3592">
          <w:rPr>
            <w:noProof/>
            <w:webHidden/>
          </w:rPr>
        </w:r>
        <w:r w:rsidR="00BB3592">
          <w:rPr>
            <w:noProof/>
            <w:webHidden/>
          </w:rPr>
          <w:fldChar w:fldCharType="separate"/>
        </w:r>
        <w:r w:rsidR="00BB3592">
          <w:rPr>
            <w:noProof/>
            <w:webHidden/>
          </w:rPr>
          <w:t>47</w:t>
        </w:r>
        <w:r w:rsidR="00BB3592">
          <w:rPr>
            <w:noProof/>
            <w:webHidden/>
          </w:rPr>
          <w:fldChar w:fldCharType="end"/>
        </w:r>
      </w:hyperlink>
    </w:p>
    <w:p w14:paraId="513552D0" w14:textId="68E22C44"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15" w:history="1">
        <w:r w:rsidR="00BB3592" w:rsidRPr="007E7B53">
          <w:rPr>
            <w:rStyle w:val="Hyperlink"/>
            <w:noProof/>
          </w:rPr>
          <w:t>Hình 3.5 Cấu trúc một gói truyền dữ liệu</w:t>
        </w:r>
        <w:r w:rsidR="00BB3592">
          <w:rPr>
            <w:noProof/>
            <w:webHidden/>
          </w:rPr>
          <w:tab/>
        </w:r>
        <w:r w:rsidR="00BB3592">
          <w:rPr>
            <w:noProof/>
            <w:webHidden/>
          </w:rPr>
          <w:fldChar w:fldCharType="begin"/>
        </w:r>
        <w:r w:rsidR="00BB3592">
          <w:rPr>
            <w:noProof/>
            <w:webHidden/>
          </w:rPr>
          <w:instrText xml:space="preserve"> PAGEREF _Toc74781515 \h </w:instrText>
        </w:r>
        <w:r w:rsidR="00BB3592">
          <w:rPr>
            <w:noProof/>
            <w:webHidden/>
          </w:rPr>
        </w:r>
        <w:r w:rsidR="00BB3592">
          <w:rPr>
            <w:noProof/>
            <w:webHidden/>
          </w:rPr>
          <w:fldChar w:fldCharType="separate"/>
        </w:r>
        <w:r w:rsidR="00BB3592">
          <w:rPr>
            <w:noProof/>
            <w:webHidden/>
          </w:rPr>
          <w:t>48</w:t>
        </w:r>
        <w:r w:rsidR="00BB3592">
          <w:rPr>
            <w:noProof/>
            <w:webHidden/>
          </w:rPr>
          <w:fldChar w:fldCharType="end"/>
        </w:r>
      </w:hyperlink>
    </w:p>
    <w:p w14:paraId="05B6C42B" w14:textId="21E20142"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16" w:history="1">
        <w:r w:rsidR="00BB3592" w:rsidRPr="007E7B53">
          <w:rPr>
            <w:rStyle w:val="Hyperlink"/>
            <w:noProof/>
          </w:rPr>
          <w:t>Hình 3.6: Sơ đồ chức năng của ứng dụng</w:t>
        </w:r>
        <w:r w:rsidR="00BB3592">
          <w:rPr>
            <w:noProof/>
            <w:webHidden/>
          </w:rPr>
          <w:tab/>
        </w:r>
        <w:r w:rsidR="00BB3592">
          <w:rPr>
            <w:noProof/>
            <w:webHidden/>
          </w:rPr>
          <w:fldChar w:fldCharType="begin"/>
        </w:r>
        <w:r w:rsidR="00BB3592">
          <w:rPr>
            <w:noProof/>
            <w:webHidden/>
          </w:rPr>
          <w:instrText xml:space="preserve"> PAGEREF _Toc74781516 \h </w:instrText>
        </w:r>
        <w:r w:rsidR="00BB3592">
          <w:rPr>
            <w:noProof/>
            <w:webHidden/>
          </w:rPr>
        </w:r>
        <w:r w:rsidR="00BB3592">
          <w:rPr>
            <w:noProof/>
            <w:webHidden/>
          </w:rPr>
          <w:fldChar w:fldCharType="separate"/>
        </w:r>
        <w:r w:rsidR="00BB3592">
          <w:rPr>
            <w:noProof/>
            <w:webHidden/>
          </w:rPr>
          <w:t>48</w:t>
        </w:r>
        <w:r w:rsidR="00BB3592">
          <w:rPr>
            <w:noProof/>
            <w:webHidden/>
          </w:rPr>
          <w:fldChar w:fldCharType="end"/>
        </w:r>
      </w:hyperlink>
    </w:p>
    <w:p w14:paraId="4F90477D" w14:textId="49D22B6D"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17" w:history="1">
        <w:r w:rsidR="00BB3592" w:rsidRPr="007E7B53">
          <w:rPr>
            <w:rStyle w:val="Hyperlink"/>
            <w:noProof/>
          </w:rPr>
          <w:t>Hình 3.7 : Mô tả trình tự thao tác ứng dụng cho người dùng sử dụng</w:t>
        </w:r>
        <w:r w:rsidR="00BB3592">
          <w:rPr>
            <w:noProof/>
            <w:webHidden/>
          </w:rPr>
          <w:tab/>
        </w:r>
        <w:r w:rsidR="00BB3592">
          <w:rPr>
            <w:noProof/>
            <w:webHidden/>
          </w:rPr>
          <w:fldChar w:fldCharType="begin"/>
        </w:r>
        <w:r w:rsidR="00BB3592">
          <w:rPr>
            <w:noProof/>
            <w:webHidden/>
          </w:rPr>
          <w:instrText xml:space="preserve"> PAGEREF _Toc74781517 \h </w:instrText>
        </w:r>
        <w:r w:rsidR="00BB3592">
          <w:rPr>
            <w:noProof/>
            <w:webHidden/>
          </w:rPr>
        </w:r>
        <w:r w:rsidR="00BB3592">
          <w:rPr>
            <w:noProof/>
            <w:webHidden/>
          </w:rPr>
          <w:fldChar w:fldCharType="separate"/>
        </w:r>
        <w:r w:rsidR="00BB3592">
          <w:rPr>
            <w:noProof/>
            <w:webHidden/>
          </w:rPr>
          <w:t>49</w:t>
        </w:r>
        <w:r w:rsidR="00BB3592">
          <w:rPr>
            <w:noProof/>
            <w:webHidden/>
          </w:rPr>
          <w:fldChar w:fldCharType="end"/>
        </w:r>
      </w:hyperlink>
    </w:p>
    <w:p w14:paraId="6D136425" w14:textId="5E2DB2D3"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18" w:history="1">
        <w:r w:rsidR="00BB3592" w:rsidRPr="007E7B53">
          <w:rPr>
            <w:rStyle w:val="Hyperlink"/>
            <w:noProof/>
          </w:rPr>
          <w:t>Hình 3.8 Giao diện Launching App</w:t>
        </w:r>
        <w:r w:rsidR="00BB3592">
          <w:rPr>
            <w:noProof/>
            <w:webHidden/>
          </w:rPr>
          <w:tab/>
        </w:r>
        <w:r w:rsidR="00BB3592">
          <w:rPr>
            <w:noProof/>
            <w:webHidden/>
          </w:rPr>
          <w:fldChar w:fldCharType="begin"/>
        </w:r>
        <w:r w:rsidR="00BB3592">
          <w:rPr>
            <w:noProof/>
            <w:webHidden/>
          </w:rPr>
          <w:instrText xml:space="preserve"> PAGEREF _Toc74781518 \h </w:instrText>
        </w:r>
        <w:r w:rsidR="00BB3592">
          <w:rPr>
            <w:noProof/>
            <w:webHidden/>
          </w:rPr>
        </w:r>
        <w:r w:rsidR="00BB3592">
          <w:rPr>
            <w:noProof/>
            <w:webHidden/>
          </w:rPr>
          <w:fldChar w:fldCharType="separate"/>
        </w:r>
        <w:r w:rsidR="00BB3592">
          <w:rPr>
            <w:noProof/>
            <w:webHidden/>
          </w:rPr>
          <w:t>50</w:t>
        </w:r>
        <w:r w:rsidR="00BB3592">
          <w:rPr>
            <w:noProof/>
            <w:webHidden/>
          </w:rPr>
          <w:fldChar w:fldCharType="end"/>
        </w:r>
      </w:hyperlink>
    </w:p>
    <w:p w14:paraId="1BF5C233" w14:textId="458EA8ED"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19" w:history="1">
        <w:r w:rsidR="00BB3592" w:rsidRPr="007E7B53">
          <w:rPr>
            <w:rStyle w:val="Hyperlink"/>
            <w:noProof/>
          </w:rPr>
          <w:t>Hình 3.9 Giao diện vẽ tín hiệu real-time</w:t>
        </w:r>
        <w:r w:rsidR="00BB3592">
          <w:rPr>
            <w:noProof/>
            <w:webHidden/>
          </w:rPr>
          <w:tab/>
        </w:r>
        <w:r w:rsidR="00BB3592">
          <w:rPr>
            <w:noProof/>
            <w:webHidden/>
          </w:rPr>
          <w:fldChar w:fldCharType="begin"/>
        </w:r>
        <w:r w:rsidR="00BB3592">
          <w:rPr>
            <w:noProof/>
            <w:webHidden/>
          </w:rPr>
          <w:instrText xml:space="preserve"> PAGEREF _Toc74781519 \h </w:instrText>
        </w:r>
        <w:r w:rsidR="00BB3592">
          <w:rPr>
            <w:noProof/>
            <w:webHidden/>
          </w:rPr>
        </w:r>
        <w:r w:rsidR="00BB3592">
          <w:rPr>
            <w:noProof/>
            <w:webHidden/>
          </w:rPr>
          <w:fldChar w:fldCharType="separate"/>
        </w:r>
        <w:r w:rsidR="00BB3592">
          <w:rPr>
            <w:noProof/>
            <w:webHidden/>
          </w:rPr>
          <w:t>50</w:t>
        </w:r>
        <w:r w:rsidR="00BB3592">
          <w:rPr>
            <w:noProof/>
            <w:webHidden/>
          </w:rPr>
          <w:fldChar w:fldCharType="end"/>
        </w:r>
      </w:hyperlink>
    </w:p>
    <w:p w14:paraId="3E27E197" w14:textId="094A0CB0"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20" w:history="1">
        <w:r w:rsidR="00BB3592" w:rsidRPr="007E7B53">
          <w:rPr>
            <w:rStyle w:val="Hyperlink"/>
            <w:noProof/>
          </w:rPr>
          <w:t>Hình 3.10: Sơ đồ khối mạch Analog</w:t>
        </w:r>
        <w:r w:rsidR="00BB3592">
          <w:rPr>
            <w:noProof/>
            <w:webHidden/>
          </w:rPr>
          <w:tab/>
        </w:r>
        <w:r w:rsidR="00BB3592">
          <w:rPr>
            <w:noProof/>
            <w:webHidden/>
          </w:rPr>
          <w:fldChar w:fldCharType="begin"/>
        </w:r>
        <w:r w:rsidR="00BB3592">
          <w:rPr>
            <w:noProof/>
            <w:webHidden/>
          </w:rPr>
          <w:instrText xml:space="preserve"> PAGEREF _Toc74781520 \h </w:instrText>
        </w:r>
        <w:r w:rsidR="00BB3592">
          <w:rPr>
            <w:noProof/>
            <w:webHidden/>
          </w:rPr>
        </w:r>
        <w:r w:rsidR="00BB3592">
          <w:rPr>
            <w:noProof/>
            <w:webHidden/>
          </w:rPr>
          <w:fldChar w:fldCharType="separate"/>
        </w:r>
        <w:r w:rsidR="00BB3592">
          <w:rPr>
            <w:noProof/>
            <w:webHidden/>
          </w:rPr>
          <w:t>53</w:t>
        </w:r>
        <w:r w:rsidR="00BB3592">
          <w:rPr>
            <w:noProof/>
            <w:webHidden/>
          </w:rPr>
          <w:fldChar w:fldCharType="end"/>
        </w:r>
      </w:hyperlink>
    </w:p>
    <w:p w14:paraId="1B062723" w14:textId="7352E789"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21" w:history="1">
        <w:r w:rsidR="00BB3592" w:rsidRPr="007E7B53">
          <w:rPr>
            <w:rStyle w:val="Hyperlink"/>
            <w:noProof/>
          </w:rPr>
          <w:t>Hình 3.11: Khối khuếch đại vi sai</w:t>
        </w:r>
        <w:r w:rsidR="00BB3592">
          <w:rPr>
            <w:noProof/>
            <w:webHidden/>
          </w:rPr>
          <w:tab/>
        </w:r>
        <w:r w:rsidR="00BB3592">
          <w:rPr>
            <w:noProof/>
            <w:webHidden/>
          </w:rPr>
          <w:fldChar w:fldCharType="begin"/>
        </w:r>
        <w:r w:rsidR="00BB3592">
          <w:rPr>
            <w:noProof/>
            <w:webHidden/>
          </w:rPr>
          <w:instrText xml:space="preserve"> PAGEREF _Toc74781521 \h </w:instrText>
        </w:r>
        <w:r w:rsidR="00BB3592">
          <w:rPr>
            <w:noProof/>
            <w:webHidden/>
          </w:rPr>
        </w:r>
        <w:r w:rsidR="00BB3592">
          <w:rPr>
            <w:noProof/>
            <w:webHidden/>
          </w:rPr>
          <w:fldChar w:fldCharType="separate"/>
        </w:r>
        <w:r w:rsidR="00BB3592">
          <w:rPr>
            <w:noProof/>
            <w:webHidden/>
          </w:rPr>
          <w:t>54</w:t>
        </w:r>
        <w:r w:rsidR="00BB3592">
          <w:rPr>
            <w:noProof/>
            <w:webHidden/>
          </w:rPr>
          <w:fldChar w:fldCharType="end"/>
        </w:r>
      </w:hyperlink>
    </w:p>
    <w:p w14:paraId="561835EA" w14:textId="5E7954E0"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22" w:history="1">
        <w:r w:rsidR="00BB3592" w:rsidRPr="007E7B53">
          <w:rPr>
            <w:rStyle w:val="Hyperlink"/>
            <w:noProof/>
          </w:rPr>
          <w:t>Hình 3.12: Mạch lọc thông cao</w:t>
        </w:r>
        <w:r w:rsidR="00BB3592">
          <w:rPr>
            <w:noProof/>
            <w:webHidden/>
          </w:rPr>
          <w:tab/>
        </w:r>
        <w:r w:rsidR="00BB3592">
          <w:rPr>
            <w:noProof/>
            <w:webHidden/>
          </w:rPr>
          <w:fldChar w:fldCharType="begin"/>
        </w:r>
        <w:r w:rsidR="00BB3592">
          <w:rPr>
            <w:noProof/>
            <w:webHidden/>
          </w:rPr>
          <w:instrText xml:space="preserve"> PAGEREF _Toc74781522 \h </w:instrText>
        </w:r>
        <w:r w:rsidR="00BB3592">
          <w:rPr>
            <w:noProof/>
            <w:webHidden/>
          </w:rPr>
        </w:r>
        <w:r w:rsidR="00BB3592">
          <w:rPr>
            <w:noProof/>
            <w:webHidden/>
          </w:rPr>
          <w:fldChar w:fldCharType="separate"/>
        </w:r>
        <w:r w:rsidR="00BB3592">
          <w:rPr>
            <w:noProof/>
            <w:webHidden/>
          </w:rPr>
          <w:t>54</w:t>
        </w:r>
        <w:r w:rsidR="00BB3592">
          <w:rPr>
            <w:noProof/>
            <w:webHidden/>
          </w:rPr>
          <w:fldChar w:fldCharType="end"/>
        </w:r>
      </w:hyperlink>
    </w:p>
    <w:p w14:paraId="79D947CB" w14:textId="05F84E93"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23" w:history="1">
        <w:r w:rsidR="00BB3592" w:rsidRPr="007E7B53">
          <w:rPr>
            <w:rStyle w:val="Hyperlink"/>
            <w:noProof/>
          </w:rPr>
          <w:t>Hình 3.13: Mạch lọc thông thấp</w:t>
        </w:r>
        <w:r w:rsidR="00BB3592">
          <w:rPr>
            <w:noProof/>
            <w:webHidden/>
          </w:rPr>
          <w:tab/>
        </w:r>
        <w:r w:rsidR="00BB3592">
          <w:rPr>
            <w:noProof/>
            <w:webHidden/>
          </w:rPr>
          <w:fldChar w:fldCharType="begin"/>
        </w:r>
        <w:r w:rsidR="00BB3592">
          <w:rPr>
            <w:noProof/>
            <w:webHidden/>
          </w:rPr>
          <w:instrText xml:space="preserve"> PAGEREF _Toc74781523 \h </w:instrText>
        </w:r>
        <w:r w:rsidR="00BB3592">
          <w:rPr>
            <w:noProof/>
            <w:webHidden/>
          </w:rPr>
        </w:r>
        <w:r w:rsidR="00BB3592">
          <w:rPr>
            <w:noProof/>
            <w:webHidden/>
          </w:rPr>
          <w:fldChar w:fldCharType="separate"/>
        </w:r>
        <w:r w:rsidR="00BB3592">
          <w:rPr>
            <w:noProof/>
            <w:webHidden/>
          </w:rPr>
          <w:t>55</w:t>
        </w:r>
        <w:r w:rsidR="00BB3592">
          <w:rPr>
            <w:noProof/>
            <w:webHidden/>
          </w:rPr>
          <w:fldChar w:fldCharType="end"/>
        </w:r>
      </w:hyperlink>
    </w:p>
    <w:p w14:paraId="1FA42545" w14:textId="7052AD19"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24" w:history="1">
        <w:r w:rsidR="00BB3592" w:rsidRPr="007E7B53">
          <w:rPr>
            <w:rStyle w:val="Hyperlink"/>
            <w:noProof/>
          </w:rPr>
          <w:t>Hình 3.14: Khối nguồn</w:t>
        </w:r>
        <w:r w:rsidR="00BB3592">
          <w:rPr>
            <w:noProof/>
            <w:webHidden/>
          </w:rPr>
          <w:tab/>
        </w:r>
        <w:r w:rsidR="00BB3592">
          <w:rPr>
            <w:noProof/>
            <w:webHidden/>
          </w:rPr>
          <w:fldChar w:fldCharType="begin"/>
        </w:r>
        <w:r w:rsidR="00BB3592">
          <w:rPr>
            <w:noProof/>
            <w:webHidden/>
          </w:rPr>
          <w:instrText xml:space="preserve"> PAGEREF _Toc74781524 \h </w:instrText>
        </w:r>
        <w:r w:rsidR="00BB3592">
          <w:rPr>
            <w:noProof/>
            <w:webHidden/>
          </w:rPr>
        </w:r>
        <w:r w:rsidR="00BB3592">
          <w:rPr>
            <w:noProof/>
            <w:webHidden/>
          </w:rPr>
          <w:fldChar w:fldCharType="separate"/>
        </w:r>
        <w:r w:rsidR="00BB3592">
          <w:rPr>
            <w:noProof/>
            <w:webHidden/>
          </w:rPr>
          <w:t>56</w:t>
        </w:r>
        <w:r w:rsidR="00BB3592">
          <w:rPr>
            <w:noProof/>
            <w:webHidden/>
          </w:rPr>
          <w:fldChar w:fldCharType="end"/>
        </w:r>
      </w:hyperlink>
    </w:p>
    <w:p w14:paraId="7736788B" w14:textId="564A74A9"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25" w:history="1">
        <w:r w:rsidR="00BB3592" w:rsidRPr="007E7B53">
          <w:rPr>
            <w:rStyle w:val="Hyperlink"/>
            <w:noProof/>
          </w:rPr>
          <w:t>Hình 4.1: PCB Mặt top mạch đo tín hiệu EMG</w:t>
        </w:r>
        <w:r w:rsidR="00BB3592">
          <w:rPr>
            <w:noProof/>
            <w:webHidden/>
          </w:rPr>
          <w:tab/>
        </w:r>
        <w:r w:rsidR="00BB3592">
          <w:rPr>
            <w:noProof/>
            <w:webHidden/>
          </w:rPr>
          <w:fldChar w:fldCharType="begin"/>
        </w:r>
        <w:r w:rsidR="00BB3592">
          <w:rPr>
            <w:noProof/>
            <w:webHidden/>
          </w:rPr>
          <w:instrText xml:space="preserve"> PAGEREF _Toc74781525 \h </w:instrText>
        </w:r>
        <w:r w:rsidR="00BB3592">
          <w:rPr>
            <w:noProof/>
            <w:webHidden/>
          </w:rPr>
        </w:r>
        <w:r w:rsidR="00BB3592">
          <w:rPr>
            <w:noProof/>
            <w:webHidden/>
          </w:rPr>
          <w:fldChar w:fldCharType="separate"/>
        </w:r>
        <w:r w:rsidR="00BB3592">
          <w:rPr>
            <w:noProof/>
            <w:webHidden/>
          </w:rPr>
          <w:t>58</w:t>
        </w:r>
        <w:r w:rsidR="00BB3592">
          <w:rPr>
            <w:noProof/>
            <w:webHidden/>
          </w:rPr>
          <w:fldChar w:fldCharType="end"/>
        </w:r>
      </w:hyperlink>
    </w:p>
    <w:p w14:paraId="7FBB5A56" w14:textId="37DF2F2F"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26" w:history="1">
        <w:r w:rsidR="00BB3592" w:rsidRPr="007E7B53">
          <w:rPr>
            <w:rStyle w:val="Hyperlink"/>
            <w:noProof/>
          </w:rPr>
          <w:t>Hình 4.2 Mạch đo tín hiệu EMG sau khi hàn xong</w:t>
        </w:r>
        <w:r w:rsidR="00BB3592">
          <w:rPr>
            <w:noProof/>
            <w:webHidden/>
          </w:rPr>
          <w:tab/>
        </w:r>
        <w:r w:rsidR="00BB3592">
          <w:rPr>
            <w:noProof/>
            <w:webHidden/>
          </w:rPr>
          <w:fldChar w:fldCharType="begin"/>
        </w:r>
        <w:r w:rsidR="00BB3592">
          <w:rPr>
            <w:noProof/>
            <w:webHidden/>
          </w:rPr>
          <w:instrText xml:space="preserve"> PAGEREF _Toc74781526 \h </w:instrText>
        </w:r>
        <w:r w:rsidR="00BB3592">
          <w:rPr>
            <w:noProof/>
            <w:webHidden/>
          </w:rPr>
        </w:r>
        <w:r w:rsidR="00BB3592">
          <w:rPr>
            <w:noProof/>
            <w:webHidden/>
          </w:rPr>
          <w:fldChar w:fldCharType="separate"/>
        </w:r>
        <w:r w:rsidR="00BB3592">
          <w:rPr>
            <w:noProof/>
            <w:webHidden/>
          </w:rPr>
          <w:t>58</w:t>
        </w:r>
        <w:r w:rsidR="00BB3592">
          <w:rPr>
            <w:noProof/>
            <w:webHidden/>
          </w:rPr>
          <w:fldChar w:fldCharType="end"/>
        </w:r>
      </w:hyperlink>
    </w:p>
    <w:p w14:paraId="5185A088" w14:textId="1C081FCA"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27" w:history="1">
        <w:r w:rsidR="00BB3592" w:rsidRPr="007E7B53">
          <w:rPr>
            <w:rStyle w:val="Hyperlink"/>
            <w:noProof/>
          </w:rPr>
          <w:t>Hình 4.3  Tín hiệu real-time thu được trên màn hình điện thoại</w:t>
        </w:r>
        <w:r w:rsidR="00BB3592">
          <w:rPr>
            <w:noProof/>
            <w:webHidden/>
          </w:rPr>
          <w:tab/>
        </w:r>
        <w:r w:rsidR="00BB3592">
          <w:rPr>
            <w:noProof/>
            <w:webHidden/>
          </w:rPr>
          <w:fldChar w:fldCharType="begin"/>
        </w:r>
        <w:r w:rsidR="00BB3592">
          <w:rPr>
            <w:noProof/>
            <w:webHidden/>
          </w:rPr>
          <w:instrText xml:space="preserve"> PAGEREF _Toc74781527 \h </w:instrText>
        </w:r>
        <w:r w:rsidR="00BB3592">
          <w:rPr>
            <w:noProof/>
            <w:webHidden/>
          </w:rPr>
        </w:r>
        <w:r w:rsidR="00BB3592">
          <w:rPr>
            <w:noProof/>
            <w:webHidden/>
          </w:rPr>
          <w:fldChar w:fldCharType="separate"/>
        </w:r>
        <w:r w:rsidR="00BB3592">
          <w:rPr>
            <w:noProof/>
            <w:webHidden/>
          </w:rPr>
          <w:t>59</w:t>
        </w:r>
        <w:r w:rsidR="00BB3592">
          <w:rPr>
            <w:noProof/>
            <w:webHidden/>
          </w:rPr>
          <w:fldChar w:fldCharType="end"/>
        </w:r>
      </w:hyperlink>
    </w:p>
    <w:p w14:paraId="0E6C7506" w14:textId="51E037E4"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28" w:history="1">
        <w:r w:rsidR="00BB3592" w:rsidRPr="007E7B53">
          <w:rPr>
            <w:rStyle w:val="Hyperlink"/>
            <w:noProof/>
          </w:rPr>
          <w:t>Hình 4.4 Phổ tần số của tín hiệu</w:t>
        </w:r>
        <w:r w:rsidR="00BB3592">
          <w:rPr>
            <w:noProof/>
            <w:webHidden/>
          </w:rPr>
          <w:tab/>
        </w:r>
        <w:r w:rsidR="00BB3592">
          <w:rPr>
            <w:noProof/>
            <w:webHidden/>
          </w:rPr>
          <w:fldChar w:fldCharType="begin"/>
        </w:r>
        <w:r w:rsidR="00BB3592">
          <w:rPr>
            <w:noProof/>
            <w:webHidden/>
          </w:rPr>
          <w:instrText xml:space="preserve"> PAGEREF _Toc74781528 \h </w:instrText>
        </w:r>
        <w:r w:rsidR="00BB3592">
          <w:rPr>
            <w:noProof/>
            <w:webHidden/>
          </w:rPr>
        </w:r>
        <w:r w:rsidR="00BB3592">
          <w:rPr>
            <w:noProof/>
            <w:webHidden/>
          </w:rPr>
          <w:fldChar w:fldCharType="separate"/>
        </w:r>
        <w:r w:rsidR="00BB3592">
          <w:rPr>
            <w:noProof/>
            <w:webHidden/>
          </w:rPr>
          <w:t>59</w:t>
        </w:r>
        <w:r w:rsidR="00BB3592">
          <w:rPr>
            <w:noProof/>
            <w:webHidden/>
          </w:rPr>
          <w:fldChar w:fldCharType="end"/>
        </w:r>
      </w:hyperlink>
    </w:p>
    <w:p w14:paraId="71D22511" w14:textId="0BE1407D"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29" w:history="1">
        <w:r w:rsidR="00BB3592" w:rsidRPr="007E7B53">
          <w:rPr>
            <w:rStyle w:val="Hyperlink"/>
            <w:noProof/>
          </w:rPr>
          <w:t>Hình 4.5 a) Vị trí các điện cực b) Vòng đai quấn thứ nhất c) Vòng đai quấn thứ hai (hệ thống mạch ver1)</w:t>
        </w:r>
        <w:r w:rsidR="00BB3592">
          <w:rPr>
            <w:noProof/>
            <w:webHidden/>
          </w:rPr>
          <w:tab/>
        </w:r>
        <w:r w:rsidR="00BB3592">
          <w:rPr>
            <w:noProof/>
            <w:webHidden/>
          </w:rPr>
          <w:fldChar w:fldCharType="begin"/>
        </w:r>
        <w:r w:rsidR="00BB3592">
          <w:rPr>
            <w:noProof/>
            <w:webHidden/>
          </w:rPr>
          <w:instrText xml:space="preserve"> PAGEREF _Toc74781529 \h </w:instrText>
        </w:r>
        <w:r w:rsidR="00BB3592">
          <w:rPr>
            <w:noProof/>
            <w:webHidden/>
          </w:rPr>
        </w:r>
        <w:r w:rsidR="00BB3592">
          <w:rPr>
            <w:noProof/>
            <w:webHidden/>
          </w:rPr>
          <w:fldChar w:fldCharType="separate"/>
        </w:r>
        <w:r w:rsidR="00BB3592">
          <w:rPr>
            <w:noProof/>
            <w:webHidden/>
          </w:rPr>
          <w:t>60</w:t>
        </w:r>
        <w:r w:rsidR="00BB3592">
          <w:rPr>
            <w:noProof/>
            <w:webHidden/>
          </w:rPr>
          <w:fldChar w:fldCharType="end"/>
        </w:r>
      </w:hyperlink>
    </w:p>
    <w:p w14:paraId="25E4FEBB" w14:textId="436253E7"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30" w:history="1">
        <w:r w:rsidR="00BB3592" w:rsidRPr="007E7B53">
          <w:rPr>
            <w:rStyle w:val="Hyperlink"/>
            <w:noProof/>
          </w:rPr>
          <w:t>Hình 4.6 a) Động tác co, b) Động tác duỗi tay (Hệ thống mạch ver2)</w:t>
        </w:r>
        <w:r w:rsidR="00BB3592">
          <w:rPr>
            <w:noProof/>
            <w:webHidden/>
          </w:rPr>
          <w:tab/>
        </w:r>
        <w:r w:rsidR="00BB3592">
          <w:rPr>
            <w:noProof/>
            <w:webHidden/>
          </w:rPr>
          <w:fldChar w:fldCharType="begin"/>
        </w:r>
        <w:r w:rsidR="00BB3592">
          <w:rPr>
            <w:noProof/>
            <w:webHidden/>
          </w:rPr>
          <w:instrText xml:space="preserve"> PAGEREF _Toc74781530 \h </w:instrText>
        </w:r>
        <w:r w:rsidR="00BB3592">
          <w:rPr>
            <w:noProof/>
            <w:webHidden/>
          </w:rPr>
        </w:r>
        <w:r w:rsidR="00BB3592">
          <w:rPr>
            <w:noProof/>
            <w:webHidden/>
          </w:rPr>
          <w:fldChar w:fldCharType="separate"/>
        </w:r>
        <w:r w:rsidR="00BB3592">
          <w:rPr>
            <w:noProof/>
            <w:webHidden/>
          </w:rPr>
          <w:t>61</w:t>
        </w:r>
        <w:r w:rsidR="00BB3592">
          <w:rPr>
            <w:noProof/>
            <w:webHidden/>
          </w:rPr>
          <w:fldChar w:fldCharType="end"/>
        </w:r>
      </w:hyperlink>
    </w:p>
    <w:p w14:paraId="5D0D01A8" w14:textId="77FFC878"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31" w:history="1">
        <w:r w:rsidR="00BB3592" w:rsidRPr="007E7B53">
          <w:rPr>
            <w:rStyle w:val="Hyperlink"/>
            <w:noProof/>
          </w:rPr>
          <w:t>Hình 4.7 Cấu tạo cơ bắp chân</w:t>
        </w:r>
        <w:r w:rsidR="00BB3592">
          <w:rPr>
            <w:noProof/>
            <w:webHidden/>
          </w:rPr>
          <w:tab/>
        </w:r>
        <w:r w:rsidR="00BB3592">
          <w:rPr>
            <w:noProof/>
            <w:webHidden/>
          </w:rPr>
          <w:fldChar w:fldCharType="begin"/>
        </w:r>
        <w:r w:rsidR="00BB3592">
          <w:rPr>
            <w:noProof/>
            <w:webHidden/>
          </w:rPr>
          <w:instrText xml:space="preserve"> PAGEREF _Toc74781531 \h </w:instrText>
        </w:r>
        <w:r w:rsidR="00BB3592">
          <w:rPr>
            <w:noProof/>
            <w:webHidden/>
          </w:rPr>
        </w:r>
        <w:r w:rsidR="00BB3592">
          <w:rPr>
            <w:noProof/>
            <w:webHidden/>
          </w:rPr>
          <w:fldChar w:fldCharType="separate"/>
        </w:r>
        <w:r w:rsidR="00BB3592">
          <w:rPr>
            <w:noProof/>
            <w:webHidden/>
          </w:rPr>
          <w:t>61</w:t>
        </w:r>
        <w:r w:rsidR="00BB3592">
          <w:rPr>
            <w:noProof/>
            <w:webHidden/>
          </w:rPr>
          <w:fldChar w:fldCharType="end"/>
        </w:r>
      </w:hyperlink>
    </w:p>
    <w:p w14:paraId="57056CEF" w14:textId="06228026"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32" w:history="1">
        <w:r w:rsidR="00BB3592" w:rsidRPr="007E7B53">
          <w:rPr>
            <w:rStyle w:val="Hyperlink"/>
            <w:noProof/>
          </w:rPr>
          <w:t>Hình 4.8a) Vòng đai quấn thứ nhất và vị trí các điện cực trên bó cơ medial head b) Vòng đai quấn thứ hai</w:t>
        </w:r>
        <w:r w:rsidR="00BB3592">
          <w:rPr>
            <w:noProof/>
            <w:webHidden/>
          </w:rPr>
          <w:tab/>
        </w:r>
        <w:r w:rsidR="00BB3592">
          <w:rPr>
            <w:noProof/>
            <w:webHidden/>
          </w:rPr>
          <w:fldChar w:fldCharType="begin"/>
        </w:r>
        <w:r w:rsidR="00BB3592">
          <w:rPr>
            <w:noProof/>
            <w:webHidden/>
          </w:rPr>
          <w:instrText xml:space="preserve"> PAGEREF _Toc74781532 \h </w:instrText>
        </w:r>
        <w:r w:rsidR="00BB3592">
          <w:rPr>
            <w:noProof/>
            <w:webHidden/>
          </w:rPr>
        </w:r>
        <w:r w:rsidR="00BB3592">
          <w:rPr>
            <w:noProof/>
            <w:webHidden/>
          </w:rPr>
          <w:fldChar w:fldCharType="separate"/>
        </w:r>
        <w:r w:rsidR="00BB3592">
          <w:rPr>
            <w:noProof/>
            <w:webHidden/>
          </w:rPr>
          <w:t>62</w:t>
        </w:r>
        <w:r w:rsidR="00BB3592">
          <w:rPr>
            <w:noProof/>
            <w:webHidden/>
          </w:rPr>
          <w:fldChar w:fldCharType="end"/>
        </w:r>
      </w:hyperlink>
    </w:p>
    <w:p w14:paraId="0631040A" w14:textId="0BCB845D"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33" w:history="1">
        <w:r w:rsidR="00BB3592" w:rsidRPr="007E7B53">
          <w:rPr>
            <w:rStyle w:val="Hyperlink"/>
            <w:noProof/>
          </w:rPr>
          <w:t>Hình 4.9 (1) Trạng thái đứng yên, (2) kiễng chân.</w:t>
        </w:r>
        <w:r w:rsidR="00BB3592">
          <w:rPr>
            <w:noProof/>
            <w:webHidden/>
          </w:rPr>
          <w:tab/>
        </w:r>
        <w:r w:rsidR="00BB3592">
          <w:rPr>
            <w:noProof/>
            <w:webHidden/>
          </w:rPr>
          <w:fldChar w:fldCharType="begin"/>
        </w:r>
        <w:r w:rsidR="00BB3592">
          <w:rPr>
            <w:noProof/>
            <w:webHidden/>
          </w:rPr>
          <w:instrText xml:space="preserve"> PAGEREF _Toc74781533 \h </w:instrText>
        </w:r>
        <w:r w:rsidR="00BB3592">
          <w:rPr>
            <w:noProof/>
            <w:webHidden/>
          </w:rPr>
        </w:r>
        <w:r w:rsidR="00BB3592">
          <w:rPr>
            <w:noProof/>
            <w:webHidden/>
          </w:rPr>
          <w:fldChar w:fldCharType="separate"/>
        </w:r>
        <w:r w:rsidR="00BB3592">
          <w:rPr>
            <w:noProof/>
            <w:webHidden/>
          </w:rPr>
          <w:t>62</w:t>
        </w:r>
        <w:r w:rsidR="00BB3592">
          <w:rPr>
            <w:noProof/>
            <w:webHidden/>
          </w:rPr>
          <w:fldChar w:fldCharType="end"/>
        </w:r>
      </w:hyperlink>
    </w:p>
    <w:p w14:paraId="2174A6BC" w14:textId="3134779F"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34" w:history="1">
        <w:r w:rsidR="00BB3592" w:rsidRPr="007E7B53">
          <w:rPr>
            <w:rStyle w:val="Hyperlink"/>
            <w:noProof/>
          </w:rPr>
          <w:t>Hình 4.10 (a) Vị trí các điện cực ở lưng, (b) Vị trí các điện cực REF</w:t>
        </w:r>
        <w:r w:rsidR="00BB3592">
          <w:rPr>
            <w:noProof/>
            <w:webHidden/>
          </w:rPr>
          <w:tab/>
        </w:r>
        <w:r w:rsidR="00BB3592">
          <w:rPr>
            <w:noProof/>
            <w:webHidden/>
          </w:rPr>
          <w:fldChar w:fldCharType="begin"/>
        </w:r>
        <w:r w:rsidR="00BB3592">
          <w:rPr>
            <w:noProof/>
            <w:webHidden/>
          </w:rPr>
          <w:instrText xml:space="preserve"> PAGEREF _Toc74781534 \h </w:instrText>
        </w:r>
        <w:r w:rsidR="00BB3592">
          <w:rPr>
            <w:noProof/>
            <w:webHidden/>
          </w:rPr>
        </w:r>
        <w:r w:rsidR="00BB3592">
          <w:rPr>
            <w:noProof/>
            <w:webHidden/>
          </w:rPr>
          <w:fldChar w:fldCharType="separate"/>
        </w:r>
        <w:r w:rsidR="00BB3592">
          <w:rPr>
            <w:noProof/>
            <w:webHidden/>
          </w:rPr>
          <w:t>63</w:t>
        </w:r>
        <w:r w:rsidR="00BB3592">
          <w:rPr>
            <w:noProof/>
            <w:webHidden/>
          </w:rPr>
          <w:fldChar w:fldCharType="end"/>
        </w:r>
      </w:hyperlink>
    </w:p>
    <w:p w14:paraId="132D4F7E" w14:textId="4FDE9360"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35" w:history="1">
        <w:r w:rsidR="00BB3592" w:rsidRPr="007E7B53">
          <w:rPr>
            <w:rStyle w:val="Hyperlink"/>
            <w:noProof/>
          </w:rPr>
          <w:t>Hình 4.11 Đo điện cơ ở lưng với thí nghiệm nằm nghiêng người một góc 15</w:t>
        </w:r>
        <w:r w:rsidR="00BB3592" w:rsidRPr="007E7B53">
          <w:rPr>
            <w:rStyle w:val="Hyperlink"/>
            <w:rFonts w:ascii="Arial" w:hAnsi="Arial" w:cs="Arial"/>
            <w:noProof/>
          </w:rPr>
          <w:t>º</w:t>
        </w:r>
        <w:r w:rsidR="00BB3592">
          <w:rPr>
            <w:noProof/>
            <w:webHidden/>
          </w:rPr>
          <w:tab/>
        </w:r>
        <w:r w:rsidR="00BB3592">
          <w:rPr>
            <w:noProof/>
            <w:webHidden/>
          </w:rPr>
          <w:fldChar w:fldCharType="begin"/>
        </w:r>
        <w:r w:rsidR="00BB3592">
          <w:rPr>
            <w:noProof/>
            <w:webHidden/>
          </w:rPr>
          <w:instrText xml:space="preserve"> PAGEREF _Toc74781535 \h </w:instrText>
        </w:r>
        <w:r w:rsidR="00BB3592">
          <w:rPr>
            <w:noProof/>
            <w:webHidden/>
          </w:rPr>
        </w:r>
        <w:r w:rsidR="00BB3592">
          <w:rPr>
            <w:noProof/>
            <w:webHidden/>
          </w:rPr>
          <w:fldChar w:fldCharType="separate"/>
        </w:r>
        <w:r w:rsidR="00BB3592">
          <w:rPr>
            <w:noProof/>
            <w:webHidden/>
          </w:rPr>
          <w:t>64</w:t>
        </w:r>
        <w:r w:rsidR="00BB3592">
          <w:rPr>
            <w:noProof/>
            <w:webHidden/>
          </w:rPr>
          <w:fldChar w:fldCharType="end"/>
        </w:r>
      </w:hyperlink>
    </w:p>
    <w:p w14:paraId="4C4F5C68" w14:textId="3A025EC6"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36" w:history="1">
        <w:r w:rsidR="00BB3592" w:rsidRPr="007E7B53">
          <w:rPr>
            <w:rStyle w:val="Hyperlink"/>
            <w:noProof/>
          </w:rPr>
          <w:t>Hình 4.12 Tín hiệu miền thời gian và tần số ở tay với Ag/AgCl</w:t>
        </w:r>
        <w:r w:rsidR="00BB3592">
          <w:rPr>
            <w:noProof/>
            <w:webHidden/>
          </w:rPr>
          <w:tab/>
        </w:r>
        <w:r w:rsidR="00BB3592">
          <w:rPr>
            <w:noProof/>
            <w:webHidden/>
          </w:rPr>
          <w:fldChar w:fldCharType="begin"/>
        </w:r>
        <w:r w:rsidR="00BB3592">
          <w:rPr>
            <w:noProof/>
            <w:webHidden/>
          </w:rPr>
          <w:instrText xml:space="preserve"> PAGEREF _Toc74781536 \h </w:instrText>
        </w:r>
        <w:r w:rsidR="00BB3592">
          <w:rPr>
            <w:noProof/>
            <w:webHidden/>
          </w:rPr>
        </w:r>
        <w:r w:rsidR="00BB3592">
          <w:rPr>
            <w:noProof/>
            <w:webHidden/>
          </w:rPr>
          <w:fldChar w:fldCharType="separate"/>
        </w:r>
        <w:r w:rsidR="00BB3592">
          <w:rPr>
            <w:noProof/>
            <w:webHidden/>
          </w:rPr>
          <w:t>65</w:t>
        </w:r>
        <w:r w:rsidR="00BB3592">
          <w:rPr>
            <w:noProof/>
            <w:webHidden/>
          </w:rPr>
          <w:fldChar w:fldCharType="end"/>
        </w:r>
      </w:hyperlink>
    </w:p>
    <w:p w14:paraId="1B98CE23" w14:textId="20DF4F28"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37" w:history="1">
        <w:r w:rsidR="00BB3592" w:rsidRPr="007E7B53">
          <w:rPr>
            <w:rStyle w:val="Hyperlink"/>
            <w:noProof/>
          </w:rPr>
          <w:t>Hình 4.13 Tín hiệu miền thời gian và tấn số ở tay với rGO-nylon</w:t>
        </w:r>
        <w:r w:rsidR="00BB3592">
          <w:rPr>
            <w:noProof/>
            <w:webHidden/>
          </w:rPr>
          <w:tab/>
        </w:r>
        <w:r w:rsidR="00BB3592">
          <w:rPr>
            <w:noProof/>
            <w:webHidden/>
          </w:rPr>
          <w:fldChar w:fldCharType="begin"/>
        </w:r>
        <w:r w:rsidR="00BB3592">
          <w:rPr>
            <w:noProof/>
            <w:webHidden/>
          </w:rPr>
          <w:instrText xml:space="preserve"> PAGEREF _Toc74781537 \h </w:instrText>
        </w:r>
        <w:r w:rsidR="00BB3592">
          <w:rPr>
            <w:noProof/>
            <w:webHidden/>
          </w:rPr>
        </w:r>
        <w:r w:rsidR="00BB3592">
          <w:rPr>
            <w:noProof/>
            <w:webHidden/>
          </w:rPr>
          <w:fldChar w:fldCharType="separate"/>
        </w:r>
        <w:r w:rsidR="00BB3592">
          <w:rPr>
            <w:noProof/>
            <w:webHidden/>
          </w:rPr>
          <w:t>66</w:t>
        </w:r>
        <w:r w:rsidR="00BB3592">
          <w:rPr>
            <w:noProof/>
            <w:webHidden/>
          </w:rPr>
          <w:fldChar w:fldCharType="end"/>
        </w:r>
      </w:hyperlink>
    </w:p>
    <w:p w14:paraId="5028CBB6" w14:textId="6A6D1A6C"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38" w:history="1">
        <w:r w:rsidR="00BB3592" w:rsidRPr="007E7B53">
          <w:rPr>
            <w:rStyle w:val="Hyperlink"/>
            <w:noProof/>
          </w:rPr>
          <w:t>Hình 4.14 Tín hiệu miền thời gian và tần số với rGO-polyester</w:t>
        </w:r>
        <w:r w:rsidR="00BB3592">
          <w:rPr>
            <w:noProof/>
            <w:webHidden/>
          </w:rPr>
          <w:tab/>
        </w:r>
        <w:r w:rsidR="00BB3592">
          <w:rPr>
            <w:noProof/>
            <w:webHidden/>
          </w:rPr>
          <w:fldChar w:fldCharType="begin"/>
        </w:r>
        <w:r w:rsidR="00BB3592">
          <w:rPr>
            <w:noProof/>
            <w:webHidden/>
          </w:rPr>
          <w:instrText xml:space="preserve"> PAGEREF _Toc74781538 \h </w:instrText>
        </w:r>
        <w:r w:rsidR="00BB3592">
          <w:rPr>
            <w:noProof/>
            <w:webHidden/>
          </w:rPr>
        </w:r>
        <w:r w:rsidR="00BB3592">
          <w:rPr>
            <w:noProof/>
            <w:webHidden/>
          </w:rPr>
          <w:fldChar w:fldCharType="separate"/>
        </w:r>
        <w:r w:rsidR="00BB3592">
          <w:rPr>
            <w:noProof/>
            <w:webHidden/>
          </w:rPr>
          <w:t>66</w:t>
        </w:r>
        <w:r w:rsidR="00BB3592">
          <w:rPr>
            <w:noProof/>
            <w:webHidden/>
          </w:rPr>
          <w:fldChar w:fldCharType="end"/>
        </w:r>
      </w:hyperlink>
    </w:p>
    <w:p w14:paraId="481BEB65" w14:textId="2D0B8409"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39" w:history="1">
        <w:r w:rsidR="00BB3592" w:rsidRPr="007E7B53">
          <w:rPr>
            <w:rStyle w:val="Hyperlink"/>
            <w:noProof/>
          </w:rPr>
          <w:t>Hình 4.15 Tín hiệu với Ag/AgCl ở hai bó cơ medial head (trái) và lateral head (phải)</w:t>
        </w:r>
        <w:r w:rsidR="00BB3592">
          <w:rPr>
            <w:noProof/>
            <w:webHidden/>
          </w:rPr>
          <w:tab/>
        </w:r>
        <w:r w:rsidR="00BB3592">
          <w:rPr>
            <w:noProof/>
            <w:webHidden/>
          </w:rPr>
          <w:fldChar w:fldCharType="begin"/>
        </w:r>
        <w:r w:rsidR="00BB3592">
          <w:rPr>
            <w:noProof/>
            <w:webHidden/>
          </w:rPr>
          <w:instrText xml:space="preserve"> PAGEREF _Toc74781539 \h </w:instrText>
        </w:r>
        <w:r w:rsidR="00BB3592">
          <w:rPr>
            <w:noProof/>
            <w:webHidden/>
          </w:rPr>
        </w:r>
        <w:r w:rsidR="00BB3592">
          <w:rPr>
            <w:noProof/>
            <w:webHidden/>
          </w:rPr>
          <w:fldChar w:fldCharType="separate"/>
        </w:r>
        <w:r w:rsidR="00BB3592">
          <w:rPr>
            <w:noProof/>
            <w:webHidden/>
          </w:rPr>
          <w:t>68</w:t>
        </w:r>
        <w:r w:rsidR="00BB3592">
          <w:rPr>
            <w:noProof/>
            <w:webHidden/>
          </w:rPr>
          <w:fldChar w:fldCharType="end"/>
        </w:r>
      </w:hyperlink>
    </w:p>
    <w:p w14:paraId="72225934" w14:textId="440C9742"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40" w:history="1">
        <w:r w:rsidR="00BB3592" w:rsidRPr="007E7B53">
          <w:rPr>
            <w:rStyle w:val="Hyperlink"/>
            <w:noProof/>
          </w:rPr>
          <w:t>Hình 4.16 Tín hiệu với Ag/AgCl ở cơ medial head (trái), graphene ở cơ lateral head (phải)</w:t>
        </w:r>
        <w:r w:rsidR="00BB3592">
          <w:rPr>
            <w:noProof/>
            <w:webHidden/>
          </w:rPr>
          <w:tab/>
        </w:r>
        <w:r w:rsidR="00BB3592">
          <w:rPr>
            <w:noProof/>
            <w:webHidden/>
          </w:rPr>
          <w:fldChar w:fldCharType="begin"/>
        </w:r>
        <w:r w:rsidR="00BB3592">
          <w:rPr>
            <w:noProof/>
            <w:webHidden/>
          </w:rPr>
          <w:instrText xml:space="preserve"> PAGEREF _Toc74781540 \h </w:instrText>
        </w:r>
        <w:r w:rsidR="00BB3592">
          <w:rPr>
            <w:noProof/>
            <w:webHidden/>
          </w:rPr>
        </w:r>
        <w:r w:rsidR="00BB3592">
          <w:rPr>
            <w:noProof/>
            <w:webHidden/>
          </w:rPr>
          <w:fldChar w:fldCharType="separate"/>
        </w:r>
        <w:r w:rsidR="00BB3592">
          <w:rPr>
            <w:noProof/>
            <w:webHidden/>
          </w:rPr>
          <w:t>68</w:t>
        </w:r>
        <w:r w:rsidR="00BB3592">
          <w:rPr>
            <w:noProof/>
            <w:webHidden/>
          </w:rPr>
          <w:fldChar w:fldCharType="end"/>
        </w:r>
      </w:hyperlink>
    </w:p>
    <w:p w14:paraId="2AC52617" w14:textId="46496566"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41" w:history="1">
        <w:r w:rsidR="00BB3592" w:rsidRPr="007E7B53">
          <w:rPr>
            <w:rStyle w:val="Hyperlink"/>
            <w:noProof/>
          </w:rPr>
          <w:t>Hình 4.17 Tín hiệu với graphene ở cơ medial head (trái), Ag/AgCl ở cơ lateral head (phải)</w:t>
        </w:r>
        <w:r w:rsidR="00BB3592">
          <w:rPr>
            <w:noProof/>
            <w:webHidden/>
          </w:rPr>
          <w:tab/>
        </w:r>
        <w:r w:rsidR="00BB3592">
          <w:rPr>
            <w:noProof/>
            <w:webHidden/>
          </w:rPr>
          <w:fldChar w:fldCharType="begin"/>
        </w:r>
        <w:r w:rsidR="00BB3592">
          <w:rPr>
            <w:noProof/>
            <w:webHidden/>
          </w:rPr>
          <w:instrText xml:space="preserve"> PAGEREF _Toc74781541 \h </w:instrText>
        </w:r>
        <w:r w:rsidR="00BB3592">
          <w:rPr>
            <w:noProof/>
            <w:webHidden/>
          </w:rPr>
        </w:r>
        <w:r w:rsidR="00BB3592">
          <w:rPr>
            <w:noProof/>
            <w:webHidden/>
          </w:rPr>
          <w:fldChar w:fldCharType="separate"/>
        </w:r>
        <w:r w:rsidR="00BB3592">
          <w:rPr>
            <w:noProof/>
            <w:webHidden/>
          </w:rPr>
          <w:t>68</w:t>
        </w:r>
        <w:r w:rsidR="00BB3592">
          <w:rPr>
            <w:noProof/>
            <w:webHidden/>
          </w:rPr>
          <w:fldChar w:fldCharType="end"/>
        </w:r>
      </w:hyperlink>
    </w:p>
    <w:p w14:paraId="6853001E" w14:textId="2EE900FE"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42" w:history="1">
        <w:r w:rsidR="00BB3592" w:rsidRPr="007E7B53">
          <w:rPr>
            <w:rStyle w:val="Hyperlink"/>
            <w:noProof/>
          </w:rPr>
          <w:t>Hình 4.18 Tín hiệu EMG ở lưng với các hành động co cơ</w:t>
        </w:r>
        <w:r w:rsidR="00BB3592">
          <w:rPr>
            <w:noProof/>
            <w:webHidden/>
          </w:rPr>
          <w:tab/>
        </w:r>
        <w:r w:rsidR="00BB3592">
          <w:rPr>
            <w:noProof/>
            <w:webHidden/>
          </w:rPr>
          <w:fldChar w:fldCharType="begin"/>
        </w:r>
        <w:r w:rsidR="00BB3592">
          <w:rPr>
            <w:noProof/>
            <w:webHidden/>
          </w:rPr>
          <w:instrText xml:space="preserve"> PAGEREF _Toc74781542 \h </w:instrText>
        </w:r>
        <w:r w:rsidR="00BB3592">
          <w:rPr>
            <w:noProof/>
            <w:webHidden/>
          </w:rPr>
        </w:r>
        <w:r w:rsidR="00BB3592">
          <w:rPr>
            <w:noProof/>
            <w:webHidden/>
          </w:rPr>
          <w:fldChar w:fldCharType="separate"/>
        </w:r>
        <w:r w:rsidR="00BB3592">
          <w:rPr>
            <w:noProof/>
            <w:webHidden/>
          </w:rPr>
          <w:t>69</w:t>
        </w:r>
        <w:r w:rsidR="00BB3592">
          <w:rPr>
            <w:noProof/>
            <w:webHidden/>
          </w:rPr>
          <w:fldChar w:fldCharType="end"/>
        </w:r>
      </w:hyperlink>
    </w:p>
    <w:p w14:paraId="53386ED7" w14:textId="3580ABF8"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43" w:history="1">
        <w:r w:rsidR="00BB3592" w:rsidRPr="007E7B53">
          <w:rPr>
            <w:rStyle w:val="Hyperlink"/>
            <w:noProof/>
          </w:rPr>
          <w:t>Hình 4.19 Kết quả đo lưng với cực REF ở sống lưng của người đo 1 (trên) và người đo 2 (dưới)</w:t>
        </w:r>
        <w:r w:rsidR="00BB3592">
          <w:rPr>
            <w:noProof/>
            <w:webHidden/>
          </w:rPr>
          <w:tab/>
        </w:r>
        <w:r w:rsidR="00BB3592">
          <w:rPr>
            <w:noProof/>
            <w:webHidden/>
          </w:rPr>
          <w:fldChar w:fldCharType="begin"/>
        </w:r>
        <w:r w:rsidR="00BB3592">
          <w:rPr>
            <w:noProof/>
            <w:webHidden/>
          </w:rPr>
          <w:instrText xml:space="preserve"> PAGEREF _Toc74781543 \h </w:instrText>
        </w:r>
        <w:r w:rsidR="00BB3592">
          <w:rPr>
            <w:noProof/>
            <w:webHidden/>
          </w:rPr>
        </w:r>
        <w:r w:rsidR="00BB3592">
          <w:rPr>
            <w:noProof/>
            <w:webHidden/>
          </w:rPr>
          <w:fldChar w:fldCharType="separate"/>
        </w:r>
        <w:r w:rsidR="00BB3592">
          <w:rPr>
            <w:noProof/>
            <w:webHidden/>
          </w:rPr>
          <w:t>70</w:t>
        </w:r>
        <w:r w:rsidR="00BB3592">
          <w:rPr>
            <w:noProof/>
            <w:webHidden/>
          </w:rPr>
          <w:fldChar w:fldCharType="end"/>
        </w:r>
      </w:hyperlink>
    </w:p>
    <w:p w14:paraId="3701162F" w14:textId="374686B3"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44" w:history="1">
        <w:r w:rsidR="00BB3592" w:rsidRPr="007E7B53">
          <w:rPr>
            <w:rStyle w:val="Hyperlink"/>
            <w:noProof/>
          </w:rPr>
          <w:t>Hình 4.20 Đồ thị biểu diễn SNR của mạch được đề xuất và Myoware</w:t>
        </w:r>
        <w:r w:rsidR="00BB3592">
          <w:rPr>
            <w:noProof/>
            <w:webHidden/>
          </w:rPr>
          <w:tab/>
        </w:r>
        <w:r w:rsidR="00BB3592">
          <w:rPr>
            <w:noProof/>
            <w:webHidden/>
          </w:rPr>
          <w:fldChar w:fldCharType="begin"/>
        </w:r>
        <w:r w:rsidR="00BB3592">
          <w:rPr>
            <w:noProof/>
            <w:webHidden/>
          </w:rPr>
          <w:instrText xml:space="preserve"> PAGEREF _Toc74781544 \h </w:instrText>
        </w:r>
        <w:r w:rsidR="00BB3592">
          <w:rPr>
            <w:noProof/>
            <w:webHidden/>
          </w:rPr>
        </w:r>
        <w:r w:rsidR="00BB3592">
          <w:rPr>
            <w:noProof/>
            <w:webHidden/>
          </w:rPr>
          <w:fldChar w:fldCharType="separate"/>
        </w:r>
        <w:r w:rsidR="00BB3592">
          <w:rPr>
            <w:noProof/>
            <w:webHidden/>
          </w:rPr>
          <w:t>72</w:t>
        </w:r>
        <w:r w:rsidR="00BB3592">
          <w:rPr>
            <w:noProof/>
            <w:webHidden/>
          </w:rPr>
          <w:fldChar w:fldCharType="end"/>
        </w:r>
      </w:hyperlink>
    </w:p>
    <w:p w14:paraId="3FBCC804" w14:textId="0C52DBAA"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45" w:history="1">
        <w:r w:rsidR="00BB3592" w:rsidRPr="007E7B53">
          <w:rPr>
            <w:rStyle w:val="Hyperlink"/>
            <w:noProof/>
          </w:rPr>
          <w:t>Hình 4.21 Đồ thị biểu diễn SNR với tín hiệu ở tay</w:t>
        </w:r>
        <w:r w:rsidR="00BB3592">
          <w:rPr>
            <w:noProof/>
            <w:webHidden/>
          </w:rPr>
          <w:tab/>
        </w:r>
        <w:r w:rsidR="00BB3592">
          <w:rPr>
            <w:noProof/>
            <w:webHidden/>
          </w:rPr>
          <w:fldChar w:fldCharType="begin"/>
        </w:r>
        <w:r w:rsidR="00BB3592">
          <w:rPr>
            <w:noProof/>
            <w:webHidden/>
          </w:rPr>
          <w:instrText xml:space="preserve"> PAGEREF _Toc74781545 \h </w:instrText>
        </w:r>
        <w:r w:rsidR="00BB3592">
          <w:rPr>
            <w:noProof/>
            <w:webHidden/>
          </w:rPr>
        </w:r>
        <w:r w:rsidR="00BB3592">
          <w:rPr>
            <w:noProof/>
            <w:webHidden/>
          </w:rPr>
          <w:fldChar w:fldCharType="separate"/>
        </w:r>
        <w:r w:rsidR="00BB3592">
          <w:rPr>
            <w:noProof/>
            <w:webHidden/>
          </w:rPr>
          <w:t>73</w:t>
        </w:r>
        <w:r w:rsidR="00BB3592">
          <w:rPr>
            <w:noProof/>
            <w:webHidden/>
          </w:rPr>
          <w:fldChar w:fldCharType="end"/>
        </w:r>
      </w:hyperlink>
    </w:p>
    <w:p w14:paraId="48520B1C" w14:textId="65E38164"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46" w:history="1">
        <w:r w:rsidR="00BB3592" w:rsidRPr="007E7B53">
          <w:rPr>
            <w:rStyle w:val="Hyperlink"/>
            <w:noProof/>
          </w:rPr>
          <w:t>Hình 4.22 Đồ thị biểu diễn Correlation với tín hiệu ở tay</w:t>
        </w:r>
        <w:r w:rsidR="00BB3592">
          <w:rPr>
            <w:noProof/>
            <w:webHidden/>
          </w:rPr>
          <w:tab/>
        </w:r>
        <w:r w:rsidR="00BB3592">
          <w:rPr>
            <w:noProof/>
            <w:webHidden/>
          </w:rPr>
          <w:fldChar w:fldCharType="begin"/>
        </w:r>
        <w:r w:rsidR="00BB3592">
          <w:rPr>
            <w:noProof/>
            <w:webHidden/>
          </w:rPr>
          <w:instrText xml:space="preserve"> PAGEREF _Toc74781546 \h </w:instrText>
        </w:r>
        <w:r w:rsidR="00BB3592">
          <w:rPr>
            <w:noProof/>
            <w:webHidden/>
          </w:rPr>
        </w:r>
        <w:r w:rsidR="00BB3592">
          <w:rPr>
            <w:noProof/>
            <w:webHidden/>
          </w:rPr>
          <w:fldChar w:fldCharType="separate"/>
        </w:r>
        <w:r w:rsidR="00BB3592">
          <w:rPr>
            <w:noProof/>
            <w:webHidden/>
          </w:rPr>
          <w:t>73</w:t>
        </w:r>
        <w:r w:rsidR="00BB3592">
          <w:rPr>
            <w:noProof/>
            <w:webHidden/>
          </w:rPr>
          <w:fldChar w:fldCharType="end"/>
        </w:r>
      </w:hyperlink>
    </w:p>
    <w:p w14:paraId="0E80F9DB" w14:textId="4A4534DE"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47" w:history="1">
        <w:r w:rsidR="00BB3592" w:rsidRPr="007E7B53">
          <w:rPr>
            <w:rStyle w:val="Hyperlink"/>
            <w:noProof/>
          </w:rPr>
          <w:t>Hình 4.23 Đồ thị biểu diện SNR theo người đo với tín hiệu ở chân</w:t>
        </w:r>
        <w:r w:rsidR="00BB3592">
          <w:rPr>
            <w:noProof/>
            <w:webHidden/>
          </w:rPr>
          <w:tab/>
        </w:r>
        <w:r w:rsidR="00BB3592">
          <w:rPr>
            <w:noProof/>
            <w:webHidden/>
          </w:rPr>
          <w:fldChar w:fldCharType="begin"/>
        </w:r>
        <w:r w:rsidR="00BB3592">
          <w:rPr>
            <w:noProof/>
            <w:webHidden/>
          </w:rPr>
          <w:instrText xml:space="preserve"> PAGEREF _Toc74781547 \h </w:instrText>
        </w:r>
        <w:r w:rsidR="00BB3592">
          <w:rPr>
            <w:noProof/>
            <w:webHidden/>
          </w:rPr>
        </w:r>
        <w:r w:rsidR="00BB3592">
          <w:rPr>
            <w:noProof/>
            <w:webHidden/>
          </w:rPr>
          <w:fldChar w:fldCharType="separate"/>
        </w:r>
        <w:r w:rsidR="00BB3592">
          <w:rPr>
            <w:noProof/>
            <w:webHidden/>
          </w:rPr>
          <w:t>74</w:t>
        </w:r>
        <w:r w:rsidR="00BB3592">
          <w:rPr>
            <w:noProof/>
            <w:webHidden/>
          </w:rPr>
          <w:fldChar w:fldCharType="end"/>
        </w:r>
      </w:hyperlink>
    </w:p>
    <w:p w14:paraId="04FE0162" w14:textId="750D4048"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48" w:history="1">
        <w:r w:rsidR="00BB3592" w:rsidRPr="007E7B53">
          <w:rPr>
            <w:rStyle w:val="Hyperlink"/>
            <w:noProof/>
          </w:rPr>
          <w:t>Hình 4.24 Đồ thị biểu diễn Correlation với tín hiệu ở chân</w:t>
        </w:r>
        <w:r w:rsidR="00BB3592">
          <w:rPr>
            <w:noProof/>
            <w:webHidden/>
          </w:rPr>
          <w:tab/>
        </w:r>
        <w:r w:rsidR="00BB3592">
          <w:rPr>
            <w:noProof/>
            <w:webHidden/>
          </w:rPr>
          <w:fldChar w:fldCharType="begin"/>
        </w:r>
        <w:r w:rsidR="00BB3592">
          <w:rPr>
            <w:noProof/>
            <w:webHidden/>
          </w:rPr>
          <w:instrText xml:space="preserve"> PAGEREF _Toc74781548 \h </w:instrText>
        </w:r>
        <w:r w:rsidR="00BB3592">
          <w:rPr>
            <w:noProof/>
            <w:webHidden/>
          </w:rPr>
        </w:r>
        <w:r w:rsidR="00BB3592">
          <w:rPr>
            <w:noProof/>
            <w:webHidden/>
          </w:rPr>
          <w:fldChar w:fldCharType="separate"/>
        </w:r>
        <w:r w:rsidR="00BB3592">
          <w:rPr>
            <w:noProof/>
            <w:webHidden/>
          </w:rPr>
          <w:t>74</w:t>
        </w:r>
        <w:r w:rsidR="00BB3592">
          <w:rPr>
            <w:noProof/>
            <w:webHidden/>
          </w:rPr>
          <w:fldChar w:fldCharType="end"/>
        </w:r>
      </w:hyperlink>
    </w:p>
    <w:p w14:paraId="1F87B045" w14:textId="7BC80F0B"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49" w:history="1">
        <w:r w:rsidR="00BB3592" w:rsidRPr="007E7B53">
          <w:rPr>
            <w:rStyle w:val="Hyperlink"/>
            <w:noProof/>
          </w:rPr>
          <w:t>Hình 4.25 Đồ thị biểu diễn SNR với tín hiệu ở lưng</w:t>
        </w:r>
        <w:r w:rsidR="00BB3592">
          <w:rPr>
            <w:noProof/>
            <w:webHidden/>
          </w:rPr>
          <w:tab/>
        </w:r>
        <w:r w:rsidR="00BB3592">
          <w:rPr>
            <w:noProof/>
            <w:webHidden/>
          </w:rPr>
          <w:fldChar w:fldCharType="begin"/>
        </w:r>
        <w:r w:rsidR="00BB3592">
          <w:rPr>
            <w:noProof/>
            <w:webHidden/>
          </w:rPr>
          <w:instrText xml:space="preserve"> PAGEREF _Toc74781549 \h </w:instrText>
        </w:r>
        <w:r w:rsidR="00BB3592">
          <w:rPr>
            <w:noProof/>
            <w:webHidden/>
          </w:rPr>
        </w:r>
        <w:r w:rsidR="00BB3592">
          <w:rPr>
            <w:noProof/>
            <w:webHidden/>
          </w:rPr>
          <w:fldChar w:fldCharType="separate"/>
        </w:r>
        <w:r w:rsidR="00BB3592">
          <w:rPr>
            <w:noProof/>
            <w:webHidden/>
          </w:rPr>
          <w:t>75</w:t>
        </w:r>
        <w:r w:rsidR="00BB3592">
          <w:rPr>
            <w:noProof/>
            <w:webHidden/>
          </w:rPr>
          <w:fldChar w:fldCharType="end"/>
        </w:r>
      </w:hyperlink>
    </w:p>
    <w:p w14:paraId="33820C3A" w14:textId="33F24BDD"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50" w:history="1">
        <w:r w:rsidR="00BB3592" w:rsidRPr="007E7B53">
          <w:rPr>
            <w:rStyle w:val="Hyperlink"/>
            <w:noProof/>
          </w:rPr>
          <w:t>Hình 4.26 Đồ thị biểu diễn Correlation với tín hiệu ở lưng</w:t>
        </w:r>
        <w:r w:rsidR="00BB3592">
          <w:rPr>
            <w:noProof/>
            <w:webHidden/>
          </w:rPr>
          <w:tab/>
        </w:r>
        <w:r w:rsidR="00BB3592">
          <w:rPr>
            <w:noProof/>
            <w:webHidden/>
          </w:rPr>
          <w:fldChar w:fldCharType="begin"/>
        </w:r>
        <w:r w:rsidR="00BB3592">
          <w:rPr>
            <w:noProof/>
            <w:webHidden/>
          </w:rPr>
          <w:instrText xml:space="preserve"> PAGEREF _Toc74781550 \h </w:instrText>
        </w:r>
        <w:r w:rsidR="00BB3592">
          <w:rPr>
            <w:noProof/>
            <w:webHidden/>
          </w:rPr>
        </w:r>
        <w:r w:rsidR="00BB3592">
          <w:rPr>
            <w:noProof/>
            <w:webHidden/>
          </w:rPr>
          <w:fldChar w:fldCharType="separate"/>
        </w:r>
        <w:r w:rsidR="00BB3592">
          <w:rPr>
            <w:noProof/>
            <w:webHidden/>
          </w:rPr>
          <w:t>75</w:t>
        </w:r>
        <w:r w:rsidR="00BB3592">
          <w:rPr>
            <w:noProof/>
            <w:webHidden/>
          </w:rPr>
          <w:fldChar w:fldCharType="end"/>
        </w:r>
      </w:hyperlink>
    </w:p>
    <w:p w14:paraId="6EC7F9B4" w14:textId="1F1BD9A6" w:rsidR="00BB3592" w:rsidRPr="00BB3592" w:rsidRDefault="00BB3592" w:rsidP="00BB3592">
      <w:r>
        <w:fldChar w:fldCharType="end"/>
      </w:r>
    </w:p>
    <w:p w14:paraId="2F455CB3" w14:textId="71551B19" w:rsidR="00BB6F2F" w:rsidRDefault="00BB6F2F" w:rsidP="00BB6F2F">
      <w:pPr>
        <w:pStyle w:val="Heading1"/>
        <w:jc w:val="center"/>
      </w:pPr>
      <w:r>
        <w:br w:type="column"/>
      </w:r>
      <w:bookmarkStart w:id="4" w:name="_Toc74781425"/>
      <w:r>
        <w:lastRenderedPageBreak/>
        <w:t>DANH MỤC BẢNG BIỂU</w:t>
      </w:r>
      <w:bookmarkEnd w:id="4"/>
    </w:p>
    <w:p w14:paraId="67B6C765" w14:textId="75B22BEA" w:rsidR="00BB3592" w:rsidRDefault="00BB3592">
      <w:pPr>
        <w:pStyle w:val="TOC1"/>
        <w:tabs>
          <w:tab w:val="right" w:leader="dot" w:pos="9350"/>
        </w:tabs>
        <w:rPr>
          <w:rFonts w:asciiTheme="minorHAnsi" w:eastAsiaTheme="minorEastAsia" w:hAnsiTheme="minorHAnsi" w:cstheme="minorBidi"/>
          <w:noProof/>
          <w:kern w:val="0"/>
          <w:sz w:val="22"/>
          <w:szCs w:val="22"/>
        </w:rPr>
      </w:pPr>
      <w:r>
        <w:fldChar w:fldCharType="begin"/>
      </w:r>
      <w:r>
        <w:instrText xml:space="preserve"> TOC \h \z \t "bang,1" </w:instrText>
      </w:r>
      <w:r>
        <w:fldChar w:fldCharType="separate"/>
      </w:r>
      <w:hyperlink w:anchor="_Toc74781551" w:history="1">
        <w:r w:rsidRPr="00173253">
          <w:rPr>
            <w:rStyle w:val="Hyperlink"/>
            <w:noProof/>
          </w:rPr>
          <w:t>Bảng 2.1 So sánh giữa mạch lọc thụ động và mạch lọc tích cực</w:t>
        </w:r>
        <w:r>
          <w:rPr>
            <w:noProof/>
            <w:webHidden/>
          </w:rPr>
          <w:tab/>
        </w:r>
        <w:r>
          <w:rPr>
            <w:noProof/>
            <w:webHidden/>
          </w:rPr>
          <w:fldChar w:fldCharType="begin"/>
        </w:r>
        <w:r>
          <w:rPr>
            <w:noProof/>
            <w:webHidden/>
          </w:rPr>
          <w:instrText xml:space="preserve"> PAGEREF _Toc74781551 \h </w:instrText>
        </w:r>
        <w:r>
          <w:rPr>
            <w:noProof/>
            <w:webHidden/>
          </w:rPr>
        </w:r>
        <w:r>
          <w:rPr>
            <w:noProof/>
            <w:webHidden/>
          </w:rPr>
          <w:fldChar w:fldCharType="separate"/>
        </w:r>
        <w:r>
          <w:rPr>
            <w:noProof/>
            <w:webHidden/>
          </w:rPr>
          <w:t>33</w:t>
        </w:r>
        <w:r>
          <w:rPr>
            <w:noProof/>
            <w:webHidden/>
          </w:rPr>
          <w:fldChar w:fldCharType="end"/>
        </w:r>
      </w:hyperlink>
    </w:p>
    <w:p w14:paraId="6A0C6713" w14:textId="7B871607"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52" w:history="1">
        <w:r w:rsidR="00BB3592" w:rsidRPr="00173253">
          <w:rPr>
            <w:rStyle w:val="Hyperlink"/>
            <w:noProof/>
          </w:rPr>
          <w:t>Bảng 2.2 Bảng so sánh bộ lọc IIR và FIR trên một số mặt</w:t>
        </w:r>
        <w:r w:rsidR="00BB3592">
          <w:rPr>
            <w:noProof/>
            <w:webHidden/>
          </w:rPr>
          <w:tab/>
        </w:r>
        <w:r w:rsidR="00BB3592">
          <w:rPr>
            <w:noProof/>
            <w:webHidden/>
          </w:rPr>
          <w:fldChar w:fldCharType="begin"/>
        </w:r>
        <w:r w:rsidR="00BB3592">
          <w:rPr>
            <w:noProof/>
            <w:webHidden/>
          </w:rPr>
          <w:instrText xml:space="preserve"> PAGEREF _Toc74781552 \h </w:instrText>
        </w:r>
        <w:r w:rsidR="00BB3592">
          <w:rPr>
            <w:noProof/>
            <w:webHidden/>
          </w:rPr>
        </w:r>
        <w:r w:rsidR="00BB3592">
          <w:rPr>
            <w:noProof/>
            <w:webHidden/>
          </w:rPr>
          <w:fldChar w:fldCharType="separate"/>
        </w:r>
        <w:r w:rsidR="00BB3592">
          <w:rPr>
            <w:noProof/>
            <w:webHidden/>
          </w:rPr>
          <w:t>36</w:t>
        </w:r>
        <w:r w:rsidR="00BB3592">
          <w:rPr>
            <w:noProof/>
            <w:webHidden/>
          </w:rPr>
          <w:fldChar w:fldCharType="end"/>
        </w:r>
      </w:hyperlink>
    </w:p>
    <w:p w14:paraId="78DB27A1" w14:textId="1BB9CF6B"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53" w:history="1">
        <w:r w:rsidR="00BB3592" w:rsidRPr="00173253">
          <w:rPr>
            <w:rStyle w:val="Hyperlink"/>
            <w:noProof/>
          </w:rPr>
          <w:t>Bảng 2.3: Bảng so sánh các công nghệ truyền dẫn không dây trong smart_home</w:t>
        </w:r>
        <w:r w:rsidR="00BB3592">
          <w:rPr>
            <w:noProof/>
            <w:webHidden/>
          </w:rPr>
          <w:tab/>
        </w:r>
        <w:r w:rsidR="00BB3592">
          <w:rPr>
            <w:noProof/>
            <w:webHidden/>
          </w:rPr>
          <w:fldChar w:fldCharType="begin"/>
        </w:r>
        <w:r w:rsidR="00BB3592">
          <w:rPr>
            <w:noProof/>
            <w:webHidden/>
          </w:rPr>
          <w:instrText xml:space="preserve"> PAGEREF _Toc74781553 \h </w:instrText>
        </w:r>
        <w:r w:rsidR="00BB3592">
          <w:rPr>
            <w:noProof/>
            <w:webHidden/>
          </w:rPr>
        </w:r>
        <w:r w:rsidR="00BB3592">
          <w:rPr>
            <w:noProof/>
            <w:webHidden/>
          </w:rPr>
          <w:fldChar w:fldCharType="separate"/>
        </w:r>
        <w:r w:rsidR="00BB3592">
          <w:rPr>
            <w:noProof/>
            <w:webHidden/>
          </w:rPr>
          <w:t>39</w:t>
        </w:r>
        <w:r w:rsidR="00BB3592">
          <w:rPr>
            <w:noProof/>
            <w:webHidden/>
          </w:rPr>
          <w:fldChar w:fldCharType="end"/>
        </w:r>
      </w:hyperlink>
    </w:p>
    <w:p w14:paraId="0A8C42A1" w14:textId="341C1C2A" w:rsidR="00BB3592" w:rsidRDefault="00984937">
      <w:pPr>
        <w:pStyle w:val="TOC1"/>
        <w:tabs>
          <w:tab w:val="right" w:leader="dot" w:pos="9350"/>
        </w:tabs>
        <w:rPr>
          <w:rFonts w:asciiTheme="minorHAnsi" w:eastAsiaTheme="minorEastAsia" w:hAnsiTheme="minorHAnsi" w:cstheme="minorBidi"/>
          <w:noProof/>
          <w:kern w:val="0"/>
          <w:sz w:val="22"/>
          <w:szCs w:val="22"/>
        </w:rPr>
      </w:pPr>
      <w:hyperlink w:anchor="_Toc74781554" w:history="1">
        <w:r w:rsidR="00BB3592" w:rsidRPr="00173253">
          <w:rPr>
            <w:rStyle w:val="Hyperlink"/>
            <w:noProof/>
          </w:rPr>
          <w:t>Bảng 4.1 Bảng xây dựng kế hoạch công việc</w:t>
        </w:r>
        <w:r w:rsidR="00BB3592">
          <w:rPr>
            <w:noProof/>
            <w:webHidden/>
          </w:rPr>
          <w:tab/>
        </w:r>
        <w:r w:rsidR="00BB3592">
          <w:rPr>
            <w:noProof/>
            <w:webHidden/>
          </w:rPr>
          <w:fldChar w:fldCharType="begin"/>
        </w:r>
        <w:r w:rsidR="00BB3592">
          <w:rPr>
            <w:noProof/>
            <w:webHidden/>
          </w:rPr>
          <w:instrText xml:space="preserve"> PAGEREF _Toc74781554 \h </w:instrText>
        </w:r>
        <w:r w:rsidR="00BB3592">
          <w:rPr>
            <w:noProof/>
            <w:webHidden/>
          </w:rPr>
        </w:r>
        <w:r w:rsidR="00BB3592">
          <w:rPr>
            <w:noProof/>
            <w:webHidden/>
          </w:rPr>
          <w:fldChar w:fldCharType="separate"/>
        </w:r>
        <w:r w:rsidR="00BB3592">
          <w:rPr>
            <w:noProof/>
            <w:webHidden/>
          </w:rPr>
          <w:t>57</w:t>
        </w:r>
        <w:r w:rsidR="00BB3592">
          <w:rPr>
            <w:noProof/>
            <w:webHidden/>
          </w:rPr>
          <w:fldChar w:fldCharType="end"/>
        </w:r>
      </w:hyperlink>
    </w:p>
    <w:p w14:paraId="68FD88AA" w14:textId="41E4C6C5" w:rsidR="00BB3592" w:rsidRPr="00BB3592" w:rsidRDefault="00BB3592" w:rsidP="00BB3592">
      <w:r>
        <w:fldChar w:fldCharType="end"/>
      </w:r>
    </w:p>
    <w:p w14:paraId="1B6A38E9" w14:textId="1877B101" w:rsidR="00BB6F2F" w:rsidRDefault="00BB6F2F" w:rsidP="00BB6F2F">
      <w:pPr>
        <w:pStyle w:val="Heading1"/>
        <w:jc w:val="center"/>
      </w:pPr>
      <w:r>
        <w:br w:type="column"/>
      </w:r>
      <w:bookmarkStart w:id="5" w:name="_Toc74781426"/>
      <w:r>
        <w:lastRenderedPageBreak/>
        <w:t>TÓM TẮT ĐỒ ÁN</w:t>
      </w:r>
      <w:bookmarkEnd w:id="5"/>
    </w:p>
    <w:p w14:paraId="4F069ECB" w14:textId="77777777" w:rsidR="00BB6F2F" w:rsidRDefault="00BB6F2F" w:rsidP="00DF3294">
      <w:pPr>
        <w:spacing w:after="0" w:line="360" w:lineRule="auto"/>
        <w:ind w:firstLine="567"/>
        <w:rPr>
          <w:rFonts w:cs="Times New Roman"/>
          <w:szCs w:val="26"/>
          <w:lang w:val="de-DE"/>
        </w:rPr>
      </w:pPr>
      <w:r>
        <w:rPr>
          <w:rFonts w:cs="Times New Roman"/>
          <w:szCs w:val="26"/>
          <w:lang w:val="de-DE"/>
        </w:rPr>
        <w:t>Với đề tài này, nhóm chúng tôi hướng đến thiết kế một hệ thống đo tín hiệu điện cơ để cung cấp cho bệnh nhân cũng như bác sĩ những thông số về tình trạng cơ của bệnh nhân.</w:t>
      </w:r>
      <w:r w:rsidRPr="0062142E">
        <w:t xml:space="preserve"> </w:t>
      </w:r>
      <w:r>
        <w:t>V</w:t>
      </w:r>
      <w:r w:rsidRPr="00FC349A">
        <w:t>ì những bất tiện của các thiết bị y tế hiện tại như giá thà</w:t>
      </w:r>
      <w:r>
        <w:t>nh, kích thước, tính di động, nhóm</w:t>
      </w:r>
      <w:r w:rsidRPr="00FC349A">
        <w:t xml:space="preserve"> quyết địn</w:t>
      </w:r>
      <w:r>
        <w:t>h thiết kế một thiết bị nhỏ gọn</w:t>
      </w:r>
      <w:r w:rsidRPr="00FC349A">
        <w:t xml:space="preserve"> có thể đo </w:t>
      </w:r>
      <w:r>
        <w:t>tín hiệu điện cơ đồ</w:t>
      </w:r>
      <w:r w:rsidRPr="00FC349A">
        <w:t xml:space="preserve"> </w:t>
      </w:r>
      <w:r>
        <w:rPr>
          <w:rFonts w:cs="Times New Roman"/>
          <w:szCs w:val="26"/>
          <w:lang w:val="de-DE"/>
        </w:rPr>
        <w:t xml:space="preserve">để xác định rõ tình trạng cơ, sức khỏe của bệnh nhân bằng cách sử dụng các phương pháp phân tích áp dụng công nghệ kỹ thuật hiện đại. </w:t>
      </w:r>
      <w:r>
        <w:t>Chúng tôi xây dựng một thiết bị đo tín hiệu điện cơ đồ sử dụng ba điện cực Graphene thay cho ba điện cực ướt Ag/AgCl truyền thống. Các dữ liệu về điện cơ đồ sau đó sẽ truyền không dây hiển thị qua điện thoại di động bằng công nghệ Bluetooth Low Energy và cũng có thể lưu trực tiếp lên thiết bị để có thể sử dụng một cách dễ dàng nhất.</w:t>
      </w:r>
      <w:r w:rsidRPr="00796B9A">
        <w:rPr>
          <w:rFonts w:cs="Times New Roman"/>
          <w:szCs w:val="26"/>
          <w:lang w:val="de-DE"/>
        </w:rPr>
        <w:t xml:space="preserve"> </w:t>
      </w:r>
      <w:r>
        <w:rPr>
          <w:rFonts w:cs="Times New Roman"/>
          <w:szCs w:val="26"/>
          <w:lang w:val="de-DE"/>
        </w:rPr>
        <w:t>Ở đề tài này, tôi sẽ tập trung vào phần code nhúng cho Bluetooth Low Energy điều khiển BLE hoạt động lấy mẫu tín hiệu, xử lý và truyền dữ liệu qua cho app android cũng như lưu dữ liệu thu được vào thẻ nhớ khi không có điện thoại đi kèm. Sử dụng phần mềm Keil C để code và nạp code nhờ JLINK V8.0.</w:t>
      </w:r>
    </w:p>
    <w:p w14:paraId="4C06B600" w14:textId="77777777" w:rsidR="00BB6F2F" w:rsidRDefault="00BB6F2F" w:rsidP="00DF3294">
      <w:pPr>
        <w:spacing w:line="360" w:lineRule="auto"/>
        <w:ind w:firstLine="567"/>
        <w:rPr>
          <w:rFonts w:cs="Times New Roman"/>
          <w:szCs w:val="26"/>
          <w:lang w:val="de-DE"/>
        </w:rPr>
      </w:pPr>
      <w:r w:rsidRPr="003C5433">
        <w:rPr>
          <w:rFonts w:cs="Times New Roman"/>
          <w:szCs w:val="26"/>
          <w:lang w:val="de-DE"/>
        </w:rPr>
        <w:t xml:space="preserve">Mặc dù đã rất nỗ lực cố gắng hoàn thiện đồ án, nhưng </w:t>
      </w:r>
      <w:r>
        <w:rPr>
          <w:rFonts w:cs="Times New Roman"/>
          <w:szCs w:val="26"/>
          <w:lang w:val="de-DE"/>
        </w:rPr>
        <w:t>nhóm</w:t>
      </w:r>
      <w:r w:rsidRPr="003C5433">
        <w:rPr>
          <w:rFonts w:cs="Times New Roman"/>
          <w:szCs w:val="26"/>
          <w:lang w:val="de-DE"/>
        </w:rPr>
        <w:t xml:space="preserve"> vẫn không thể tránh khỏi những hạn chế và thiếu sót. Vì vậy,</w:t>
      </w:r>
      <w:r>
        <w:rPr>
          <w:rFonts w:cs="Times New Roman"/>
          <w:szCs w:val="26"/>
          <w:lang w:val="de-DE"/>
        </w:rPr>
        <w:t xml:space="preserve"> nhóm đồ án</w:t>
      </w:r>
      <w:r w:rsidRPr="003C5433">
        <w:rPr>
          <w:rFonts w:cs="Times New Roman"/>
          <w:szCs w:val="26"/>
          <w:lang w:val="de-DE"/>
        </w:rPr>
        <w:t xml:space="preserve"> rất mong nhận được những ý kiến phản hồi từ các thầy cô giáo.</w:t>
      </w:r>
    </w:p>
    <w:p w14:paraId="2A913018" w14:textId="0F0E4922" w:rsidR="00BB6F2F" w:rsidRDefault="00BB6F2F" w:rsidP="00BB6F2F">
      <w:pPr>
        <w:jc w:val="center"/>
        <w:rPr>
          <w:b/>
          <w:bCs/>
          <w:sz w:val="32"/>
          <w:szCs w:val="32"/>
        </w:rPr>
      </w:pPr>
      <w:r>
        <w:br w:type="column"/>
      </w:r>
      <w:r w:rsidRPr="00BB6F2F">
        <w:rPr>
          <w:b/>
          <w:bCs/>
          <w:sz w:val="32"/>
          <w:szCs w:val="32"/>
        </w:rPr>
        <w:lastRenderedPageBreak/>
        <w:t>ABSTRACT</w:t>
      </w:r>
    </w:p>
    <w:p w14:paraId="595AD004" w14:textId="77777777" w:rsidR="00BB6F2F" w:rsidRDefault="00BB6F2F" w:rsidP="00DF3294">
      <w:pPr>
        <w:ind w:firstLine="567"/>
        <w:rPr>
          <w:szCs w:val="26"/>
        </w:rPr>
      </w:pPr>
      <w:r w:rsidRPr="00BB6F2F">
        <w:rPr>
          <w:szCs w:val="26"/>
        </w:rPr>
        <w:t xml:space="preserve">With this topic, research team aims to design an electromyography signal measurement system to provide patients as well as doctors parameters the patient's muscle condition. Because the current medical devices have some inconveniences such as high cost, big size, and importability, our team decided to design a compact device that can measure electromyography (EMG) signals to clearly determine patient's muscle status, strength, and health using analytical methods which applies modern technology. We built </w:t>
      </w:r>
      <w:proofErr w:type="gramStart"/>
      <w:r w:rsidRPr="00BB6F2F">
        <w:rPr>
          <w:szCs w:val="26"/>
        </w:rPr>
        <w:t>an</w:t>
      </w:r>
      <w:proofErr w:type="gramEnd"/>
      <w:r w:rsidRPr="00BB6F2F">
        <w:rPr>
          <w:szCs w:val="26"/>
        </w:rPr>
        <w:t xml:space="preserve"> Portable device for measuring EMG signal using three Graphene electrodes instead of the traditional three wet electrodes made of Ag/AgCl. The electromyography data is then wirelessly transmitted to user's mobile phone using Bluetooth Low Energy technology. These data can also be saved directly to the device so that user can use them easily. In the following part, I will focus on the Bluetooth Low Energy's embedded code which controls BLE to collect, process and transmiss signal sample to the android app as well as save these signals to the memory card when user's mobile phone is not available. The code is written by Keil C software and uploaded by JLINK V8.0.</w:t>
      </w:r>
    </w:p>
    <w:p w14:paraId="32186223" w14:textId="1E9E64A8" w:rsidR="00BB6F2F" w:rsidRDefault="00BB6F2F" w:rsidP="00DF3294">
      <w:pPr>
        <w:ind w:firstLine="567"/>
        <w:rPr>
          <w:szCs w:val="26"/>
        </w:rPr>
      </w:pPr>
      <w:r w:rsidRPr="00BB6F2F">
        <w:rPr>
          <w:szCs w:val="26"/>
        </w:rPr>
        <w:t xml:space="preserve"> Despite our great efforts to complete the project, limitations and shortcomings </w:t>
      </w:r>
      <w:proofErr w:type="gramStart"/>
      <w:r w:rsidRPr="00BB6F2F">
        <w:rPr>
          <w:szCs w:val="26"/>
        </w:rPr>
        <w:t>are cannot avoided</w:t>
      </w:r>
      <w:proofErr w:type="gramEnd"/>
      <w:r w:rsidRPr="00BB6F2F">
        <w:rPr>
          <w:szCs w:val="26"/>
        </w:rPr>
        <w:t>. Therefore, our project team is looking forward to receiving feedback from teachers.</w:t>
      </w:r>
    </w:p>
    <w:p w14:paraId="33A5EC65" w14:textId="77777777" w:rsidR="008150DD" w:rsidRDefault="008150DD" w:rsidP="00BB6F2F">
      <w:pPr>
        <w:pStyle w:val="Heading1"/>
        <w:jc w:val="center"/>
        <w:sectPr w:rsidR="008150DD">
          <w:pgSz w:w="12240" w:h="15840"/>
          <w:pgMar w:top="1440" w:right="1440" w:bottom="1440" w:left="1440" w:header="720" w:footer="720" w:gutter="0"/>
          <w:cols w:space="720"/>
          <w:docGrid w:linePitch="360"/>
        </w:sectPr>
      </w:pPr>
    </w:p>
    <w:p w14:paraId="52A4FD83" w14:textId="09DB0D9D" w:rsidR="00BB6F2F" w:rsidRDefault="00BB6F2F" w:rsidP="00BB6F2F">
      <w:pPr>
        <w:pStyle w:val="Heading1"/>
        <w:jc w:val="center"/>
      </w:pPr>
      <w:r>
        <w:br w:type="column"/>
      </w:r>
      <w:bookmarkStart w:id="6" w:name="_Toc74781427"/>
      <w:r>
        <w:lastRenderedPageBreak/>
        <w:t xml:space="preserve">CHƯƠNG </w:t>
      </w:r>
      <w:proofErr w:type="gramStart"/>
      <w:r>
        <w:t>I :</w:t>
      </w:r>
      <w:proofErr w:type="gramEnd"/>
      <w:r>
        <w:t xml:space="preserve"> TỔNG QUAN ĐỀ TÀI</w:t>
      </w:r>
      <w:bookmarkEnd w:id="6"/>
    </w:p>
    <w:p w14:paraId="210BB1AC" w14:textId="4F031116" w:rsidR="00DF3294" w:rsidRPr="00D43857" w:rsidRDefault="00DF3294" w:rsidP="00DF3294">
      <w:pPr>
        <w:ind w:firstLine="567"/>
      </w:pPr>
      <w:bookmarkStart w:id="7" w:name="_Toc45415950"/>
      <w:bookmarkStart w:id="8" w:name="_Toc73176413"/>
      <w:r>
        <w:t xml:space="preserve">Trong chương này có nhiệm vụ trình bày nhu cầu thực tế để dẫn đến việc thực hiện đồ án. Ngoài việc xác định nhu cầu cần thiết của việc làm ra sản phẩm chương này còn thực hiện tìm hiểu một số sản phẩm liên quan đã có mặt trên thị trường từ đó đưa ra nhận xét và hướng phát triển cho đề tài của mình.   </w:t>
      </w:r>
      <w:bookmarkEnd w:id="7"/>
      <w:bookmarkEnd w:id="8"/>
    </w:p>
    <w:p w14:paraId="6A94EC57" w14:textId="1F425DD9" w:rsidR="00DF3294" w:rsidRDefault="00DF3294" w:rsidP="00DF3294">
      <w:pPr>
        <w:pStyle w:val="Heading2"/>
        <w:numPr>
          <w:ilvl w:val="1"/>
          <w:numId w:val="1"/>
        </w:numPr>
      </w:pPr>
      <w:bookmarkStart w:id="9" w:name="_Toc74781428"/>
      <w:r>
        <w:t>Đặt vấn đề</w:t>
      </w:r>
      <w:bookmarkEnd w:id="9"/>
    </w:p>
    <w:p w14:paraId="20F57EB4" w14:textId="145DFEA6" w:rsidR="00DF3294" w:rsidRDefault="00DF3294" w:rsidP="00DF3294">
      <w:pPr>
        <w:ind w:firstLine="567"/>
      </w:pPr>
      <w:bookmarkStart w:id="10" w:name="_Hlk73222633"/>
      <w:r w:rsidRPr="00DF3294">
        <w:rPr>
          <w:shd w:val="clear" w:color="auto" w:fill="FFFFFF"/>
        </w:rPr>
        <w:t xml:space="preserve">Trong cuộc sống ngày nay con người ngày càng bận rộn với công việc, gia đình ít ai có thời gian chăm lo đến sức khỏe của bản thân. </w:t>
      </w:r>
      <w:r>
        <w:t xml:space="preserve">Do đó việc đến bệnh viện để thăm khám sức khỏe định kì là một việc làm rất khó khăn, và càng ngày càng ít người để mắt đến. Theo tổ chức y tế thế giới WHO thì hằng năm con người nên đi khám sức khỏe ít nhất 2 lần để theo dõi và đảm bảo tình trạng sức khỏe. Đối với nhiều người dân Việt Nam, tâm lí nước đến chân mới nhảy hay là có bệnh rồi mới khám đã ăn sâu vào nhiều người. Hơn nữa với tình hình dịch bênh Covid- 19 đang diễn ra với diễn biến khó lường thì việc đi khỏi nhà nói chung cũng như việc đi khám bệnh nói riêng khiến nhiều người sau khi đi đến bệnh viện có thể bị nhiễm bệnh rất cao. Do đó, càng ngày bệnh nhân càng hướng tới việc theo dõi sức khỏe tại nhà, khi nào thật sự có vấn đề mới đến điều trị tại bệnh viện. Điều này đặt ra một vấn đề về việc phát triển các thiết bị y tế cho cá nhân và hộ gia đình giúp cho mọi người thuận tiện hơn trong việc theo dõi sức khỏe của bản thân. </w:t>
      </w:r>
    </w:p>
    <w:p w14:paraId="74FED402" w14:textId="4FE25B57" w:rsidR="00DF3294" w:rsidRDefault="00DF3294" w:rsidP="00DF3294">
      <w:pPr>
        <w:pStyle w:val="Heading2"/>
        <w:numPr>
          <w:ilvl w:val="1"/>
          <w:numId w:val="1"/>
        </w:numPr>
      </w:pPr>
      <w:bookmarkStart w:id="11" w:name="_Toc74781429"/>
      <w:r>
        <w:t>Lý do chọn đề tài</w:t>
      </w:r>
      <w:bookmarkEnd w:id="11"/>
    </w:p>
    <w:p w14:paraId="1036297F" w14:textId="77777777" w:rsidR="00DF3294" w:rsidRDefault="00DF3294" w:rsidP="00DF3294">
      <w:pPr>
        <w:ind w:firstLine="567"/>
      </w:pPr>
      <w:r w:rsidRPr="00B13BE6">
        <w:t xml:space="preserve">Trong lĩnh vực y tế, các bệnh về cơ ngày càng nhiều và được quan tâm trong nghiên cứu và thực hành lâm sàng. Các vấn đề về cơ có thể dẫn đến các bệnh như: đau cơ, nhược cơ, viêm đa cơ, rối loạn thần kinh cơ, </w:t>
      </w:r>
      <w:proofErr w:type="gramStart"/>
      <w:r w:rsidRPr="00B13BE6">
        <w:t>…</w:t>
      </w:r>
      <w:r>
        <w:t>[</w:t>
      </w:r>
      <w:proofErr w:type="gramEnd"/>
      <w:r>
        <w:t>20]</w:t>
      </w:r>
      <w:r w:rsidRPr="00B13BE6">
        <w:t xml:space="preserve"> Do đó, việc theo dõi phản ứng điện của cơ là vô cùng cần thiết. Phương pháp phổ biến nhất trong chẩn đoán lâm sàng hiện nay là ghi điện </w:t>
      </w:r>
      <w:proofErr w:type="gramStart"/>
      <w:r w:rsidRPr="00B13BE6">
        <w:t>cơ</w:t>
      </w:r>
      <w:r>
        <w:t>[</w:t>
      </w:r>
      <w:proofErr w:type="gramEnd"/>
      <w:r>
        <w:t>18]</w:t>
      </w:r>
      <w:r w:rsidRPr="00B13BE6">
        <w:t>.</w:t>
      </w:r>
      <w:r w:rsidRPr="00D43857">
        <w:t xml:space="preserve"> </w:t>
      </w:r>
      <w:r w:rsidRPr="00B13BE6">
        <w:t>Phương pháp này dựa trên nguyên tắc: tổn thương dây thần kinh ngoại biên có loại thoái hóa sợi trục và loại hủy myelin. Loại thứ nhất c</w:t>
      </w:r>
      <w:r>
        <w:t>ó</w:t>
      </w:r>
      <w:r w:rsidRPr="00B13BE6">
        <w:t xml:space="preserve"> thể phát hiện được bằng cách dùng điện cực kim đâm vào bắp cơ do dây thần kinh đó chi phối để ghi nhận các điện thế tự phát của cơ và các đơn vị vận động. Loại thứ hai sẽ biểu hiện bằng các thay đổi tốc độ dẫn truyền.</w:t>
      </w:r>
      <w:r>
        <w:t xml:space="preserve"> </w:t>
      </w:r>
    </w:p>
    <w:p w14:paraId="08E2B05A" w14:textId="77777777" w:rsidR="00DF3294" w:rsidRDefault="00DF3294" w:rsidP="00DF3294">
      <w:pPr>
        <w:ind w:firstLine="567"/>
      </w:pPr>
      <w:r w:rsidRPr="00B13BE6">
        <w:t>Ghi điện cơ đem lại rất nhiều lợi ích, giúp bác sĩ có thể đưa ra chẩn đoán chính xác và phương pháp điều trị cho từng loại bệnh.</w:t>
      </w:r>
      <w:r>
        <w:t xml:space="preserve"> </w:t>
      </w:r>
      <w:r w:rsidRPr="00B13BE6">
        <w:t>Tuy nhiên, phương pháp này thường dùng điện cực kim đồng tâm gây ra đau đớn cho bệnh nhân trong qua trình xét nghiệm. Hệ thống này khá cồng kềnh, thường được dùng trong các bệnh viện</w:t>
      </w:r>
      <w:r>
        <w:t>.</w:t>
      </w:r>
    </w:p>
    <w:p w14:paraId="7B941D8C" w14:textId="4A58DEB2" w:rsidR="00DF3294" w:rsidRDefault="00DF3294" w:rsidP="00DF3294">
      <w:pPr>
        <w:ind w:firstLine="567"/>
      </w:pPr>
      <w:r w:rsidRPr="00B13BE6">
        <w:lastRenderedPageBreak/>
        <w:t xml:space="preserve">Điều nay đặt ra yêu cầu đối với việc phát triển một hệ thống thu tín hiệu điện cơ nhỏ gọn, tiện lợi và thoải mái đối với người dùng. Để phục vụ mục đích theo dõi thường xuyên các hoạt động của cơ đối với những người thường xuyên vận động, tập luyện thể thao và vận động viên, chúng tôi đã nghiên cứu và xây dựng một hệ thống đo đạc tín hiệu điện cơ sử dụng cảm biến </w:t>
      </w:r>
      <w:r w:rsidR="00E73749">
        <w:t>G</w:t>
      </w:r>
      <w:r w:rsidRPr="00B13BE6">
        <w:t>raphene</w:t>
      </w:r>
      <w:r w:rsidR="002E2374">
        <w:t xml:space="preserve"> </w:t>
      </w:r>
      <w:r>
        <w:t>[22]</w:t>
      </w:r>
      <w:r w:rsidRPr="00B13BE6">
        <w:t>. Cảm biến được chế tạo từ chất liệu nền là vải dệt vừa mang lại sự thoải mái cho người dùng vừa có tính linh hoạt trong việc tái sử dụng nhiều lần. Tín hiệu thu được từ mạch tương tự được truyền đến điện thoại bằng công nghệ Bluetooth tiết kiệm năng lượng (Bluetooth Low Energy - BLE) hiển thị</w:t>
      </w:r>
      <w:r>
        <w:t xml:space="preserve"> trên app</w:t>
      </w:r>
      <w:r w:rsidRPr="00B13BE6">
        <w:t xml:space="preserve"> để lưu trữ và phục vụ các xử lý tính toán.</w:t>
      </w:r>
    </w:p>
    <w:p w14:paraId="2221664E" w14:textId="76436280" w:rsidR="00DF3294" w:rsidRPr="00B13BE6" w:rsidRDefault="00DF3294" w:rsidP="00DF3294">
      <w:pPr>
        <w:pStyle w:val="Heading2"/>
      </w:pPr>
      <w:bookmarkStart w:id="12" w:name="_Toc74781430"/>
      <w:r>
        <w:t>1.3 Mục tiêu của đề tài</w:t>
      </w:r>
      <w:bookmarkEnd w:id="12"/>
    </w:p>
    <w:p w14:paraId="7378C3F2" w14:textId="278C0F03" w:rsidR="00DF3294" w:rsidRDefault="00DF3294" w:rsidP="00DF3294">
      <w:pPr>
        <w:spacing w:line="276" w:lineRule="auto"/>
        <w:ind w:firstLine="540"/>
      </w:pPr>
      <w:r>
        <w:t>Mục tiêu của đề tài là thiết kế hệ thống đo tín hiệu điện cơ sử dụng cảm biến graphene, hệ thống nhỏ gọn có thể tích hợp lên quần áo để theo dõi chỉ số cơ bắp hằng ngày. Tín hiệu sau khi thu được hiển thị trên điện thoại theo thời gian thực,</w:t>
      </w:r>
      <w:r w:rsidRPr="00246580">
        <w:t xml:space="preserve"> </w:t>
      </w:r>
      <w:r>
        <w:t>được lưu trữ vào bộ dữ liệu và được xử lý, tính toán thông số để bác sĩ theo dõi và đưa ra các chuẩn đoán cụ thể.</w:t>
      </w:r>
    </w:p>
    <w:p w14:paraId="4328B956" w14:textId="7C098BF7" w:rsidR="00DF3294" w:rsidRDefault="008150DD" w:rsidP="008150DD">
      <w:pPr>
        <w:pStyle w:val="Heading2"/>
      </w:pPr>
      <w:bookmarkStart w:id="13" w:name="_Toc74781431"/>
      <w:r>
        <w:t xml:space="preserve">1.4 </w:t>
      </w:r>
      <w:r w:rsidR="00DF3294">
        <w:t>Phương pháp nghiên cứu</w:t>
      </w:r>
      <w:bookmarkEnd w:id="13"/>
    </w:p>
    <w:p w14:paraId="53B10289" w14:textId="1BA3D448" w:rsidR="00DF3294" w:rsidRDefault="00DF3294" w:rsidP="00DF3294">
      <w:pPr>
        <w:ind w:firstLine="567"/>
      </w:pPr>
      <w:r w:rsidRPr="00B13BE6">
        <w:t>Nghiên cứu này được thực hiện dựa trên cơ sở tài liệu, thông tin từ các bài báo về tín hiệu điện cơ (EMG), công nghệ graphene, công nghệ bluetooth tiết kiệm năng lượng (BLE), …</w:t>
      </w:r>
      <w:r>
        <w:t xml:space="preserve"> [13], [22]. Và tham khảo cách thiết kế hệ thống firmware trên trang web </w:t>
      </w:r>
      <w:r w:rsidRPr="00292A51">
        <w:t>https://www.nordicsemi.com/</w:t>
      </w:r>
      <w:r>
        <w:t xml:space="preserve"> để có một hệ thống hoạt động ổn định, tiết kiệm năng lượng nhất có thể, thuận tiện cho thế hệ nối tiếp có thể theo dõi và sử dụng các kết quả nhóm đang thực hiện hiện nay.</w:t>
      </w:r>
    </w:p>
    <w:p w14:paraId="771399C2" w14:textId="65DFC575" w:rsidR="00DF3294" w:rsidRDefault="008150DD" w:rsidP="00DF3294">
      <w:pPr>
        <w:pStyle w:val="Heading2"/>
      </w:pPr>
      <w:bookmarkStart w:id="14" w:name="_Toc74781432"/>
      <w:r>
        <w:t xml:space="preserve">1.5 </w:t>
      </w:r>
      <w:r w:rsidR="009D4B42">
        <w:t>P</w:t>
      </w:r>
      <w:r>
        <w:t>hạm vi, đối tượng của đề tài</w:t>
      </w:r>
      <w:bookmarkEnd w:id="14"/>
    </w:p>
    <w:p w14:paraId="7DD84939" w14:textId="740BDA6C" w:rsidR="008150DD" w:rsidRDefault="008150DD" w:rsidP="008150DD">
      <w:pPr>
        <w:ind w:firstLine="567"/>
      </w:pPr>
      <w:r w:rsidRPr="00B13BE6">
        <w:t>Đề tài được thực hiện trong phạm vi phân tích, thiết kế mạch tương tự, tiến hành thí nghiệm đo đạc, xử lý dữ liệu và đánh giá kết quả đo được. Đối tượng đề tài hướng đến là các bó cơ khác nhau trên cơ thể và các đối tượng thí nghiệm khác nhau, từ đó ứng dụng tín hiêu điện cơ của từng bó cơ vào từng loại bệnh khác nhau.</w:t>
      </w:r>
    </w:p>
    <w:p w14:paraId="05C74471" w14:textId="0E8F51A0" w:rsidR="008150DD" w:rsidRDefault="008150DD" w:rsidP="008150DD">
      <w:pPr>
        <w:pStyle w:val="Heading2"/>
      </w:pPr>
      <w:bookmarkStart w:id="15" w:name="_Toc74781433"/>
      <w:r>
        <w:t>1.6 Đóng góp của đề tài</w:t>
      </w:r>
      <w:bookmarkEnd w:id="15"/>
    </w:p>
    <w:p w14:paraId="32CE5177" w14:textId="57899EAB" w:rsidR="008150DD" w:rsidRDefault="008150DD" w:rsidP="008150DD">
      <w:pPr>
        <w:ind w:firstLine="567"/>
      </w:pPr>
      <w:r>
        <w:t>Trong đ</w:t>
      </w:r>
      <w:r w:rsidRPr="00B13BE6">
        <w:t>ồ án này sẽ tập trung vào việc phát triển hệ thống đo đạc tín hiệu điện cơ và hiển thị lên màn hình điện thoại sử dụng cảm biến graphene. Công việc này bao gồm các việc nghiên cứu và chế tạo cảm biến graphene, thiết kế mạch đo tín hiệu điện cơ, xây dựng hệ thống truyền tín hiệu không dây tiết kiệm năng lượng, phát triển ứng dụng điện thoại để thu và hiển thị dữ liệu, xử lý dữ liệu và tính toán các thông số.</w:t>
      </w:r>
    </w:p>
    <w:p w14:paraId="5598F790" w14:textId="2677F370" w:rsidR="008150DD" w:rsidRDefault="008150DD" w:rsidP="008150DD">
      <w:pPr>
        <w:pStyle w:val="Heading2"/>
      </w:pPr>
      <w:bookmarkStart w:id="16" w:name="_Toc74781434"/>
      <w:r>
        <w:lastRenderedPageBreak/>
        <w:t>1.7 Bố cục của đề tài</w:t>
      </w:r>
      <w:bookmarkEnd w:id="16"/>
    </w:p>
    <w:p w14:paraId="31DA514C" w14:textId="77777777" w:rsidR="008150DD" w:rsidRDefault="008150DD" w:rsidP="008150DD">
      <w:pPr>
        <w:ind w:left="284" w:firstLine="283"/>
      </w:pPr>
      <w:r>
        <w:t>Toàn bộ của đồ án được chia làm 4 chương</w:t>
      </w:r>
    </w:p>
    <w:p w14:paraId="1F6DA0EF" w14:textId="77777777" w:rsidR="008150DD" w:rsidRPr="00D43857" w:rsidRDefault="008150DD" w:rsidP="008150DD">
      <w:pPr>
        <w:ind w:left="426" w:firstLine="141"/>
      </w:pPr>
      <w:r>
        <w:t>Chương đầu tiên sẽ trình bày tổng quan về đồ án tốt nghiệp này.</w:t>
      </w:r>
    </w:p>
    <w:p w14:paraId="4BC3BFE0" w14:textId="2BB6ACD6" w:rsidR="008150DD" w:rsidRDefault="008150DD" w:rsidP="008150DD">
      <w:pPr>
        <w:pStyle w:val="ListNumber"/>
        <w:ind w:firstLine="567"/>
      </w:pPr>
      <w:r>
        <w:t>Chương hai sẽ được trình bày với các nội dung: kiến thức nền tảng y sinh đối với tín hiệu điện cơ, kiến thức về điện tử cơ bản</w:t>
      </w:r>
      <w:r w:rsidR="00ED37F5">
        <w:t xml:space="preserve"> và một số kiến thức liên quan đến đồ án</w:t>
      </w:r>
      <w:r>
        <w:t xml:space="preserve">. Nội dung của chương hai này cũng sẽ đề cập đến các sản phẩm đang có trên thị trường có liên quan đến đồ án. </w:t>
      </w:r>
    </w:p>
    <w:p w14:paraId="2FA4C00E" w14:textId="77777777" w:rsidR="008150DD" w:rsidRDefault="008150DD" w:rsidP="008150DD">
      <w:pPr>
        <w:pStyle w:val="ListNumber"/>
        <w:ind w:firstLine="567"/>
      </w:pPr>
      <w:r>
        <w:t xml:space="preserve">Chương ba đi vào phân tích và thiết kế hệ thống, xây dựng các yêu cầu chức năng và phi chức năng cho sản phẩm, từ đó tìm hiểu các nghiên cứu liên quan để đạt được yêu cầu chức năng và phi chức năng đã đề ra. Sau đó đi vào tiến hành thiết kế chi tiết. Trong quá trình tiến hành thiết kế một số kiến thức cần thiết như xử lí số cũng được đưa vào để giải thích cho nguyên nhân đưa ra thiết kế như vậy.  </w:t>
      </w:r>
    </w:p>
    <w:p w14:paraId="62C2CFC0" w14:textId="21244194" w:rsidR="008150DD" w:rsidRDefault="008150DD" w:rsidP="008150DD">
      <w:pPr>
        <w:ind w:firstLine="567"/>
      </w:pPr>
      <w:r>
        <w:t>Chương bốn trình bày các kết quả đạt được sau thời gian làm đồ án bao gồm kết quả mô phỏng, kết quả kiểm tra hệ thống thực tế trong đó bao gồm việc kiểm tra phần cứng và phần mềm. Cuối cùng một số kết luận và các công việc của tương lai sẽ được đề cập trong phần tổng hợp ở cuối đồ án.</w:t>
      </w:r>
    </w:p>
    <w:p w14:paraId="06F49998" w14:textId="20D3E8A2" w:rsidR="008150DD" w:rsidRPr="008150DD" w:rsidRDefault="008150DD" w:rsidP="008150DD">
      <w:pPr>
        <w:pStyle w:val="Heading2"/>
      </w:pPr>
      <w:bookmarkStart w:id="17" w:name="_Toc74781435"/>
      <w:r>
        <w:t>1.8 Kết luận</w:t>
      </w:r>
      <w:bookmarkEnd w:id="17"/>
    </w:p>
    <w:p w14:paraId="7D98122C" w14:textId="4EFAA2A0" w:rsidR="008150DD" w:rsidRDefault="008150DD" w:rsidP="008150DD">
      <w:pPr>
        <w:ind w:firstLine="567"/>
      </w:pPr>
      <w:r>
        <w:t>Như vậy, chương một đã trình bày tổng quan về đề tài, mức độ cần thiết cũng như các vấn đề liên quan đến điện cơ đồ. Tiếp theo, chúng tôi sẽ nêu ra cơ sở lý thuyết, mục tiêu của cả nhóm.</w:t>
      </w:r>
    </w:p>
    <w:p w14:paraId="38AC8F1A" w14:textId="7B5DBD34" w:rsidR="008150DD" w:rsidRDefault="008150DD" w:rsidP="008150DD">
      <w:pPr>
        <w:pStyle w:val="Heading1"/>
        <w:jc w:val="center"/>
      </w:pPr>
      <w:r>
        <w:br w:type="column"/>
      </w:r>
      <w:bookmarkStart w:id="18" w:name="_Toc74781436"/>
      <w:r>
        <w:lastRenderedPageBreak/>
        <w:t>CHƯƠNG II: CƠ SỞ LÝ THUYẾT</w:t>
      </w:r>
      <w:bookmarkEnd w:id="18"/>
    </w:p>
    <w:p w14:paraId="56305DFD" w14:textId="62B4F86B" w:rsidR="008150DD" w:rsidRDefault="008150DD" w:rsidP="008150DD">
      <w:pPr>
        <w:ind w:firstLine="567"/>
      </w:pPr>
      <w:r>
        <w:t>Chương này sẽ trình bày các kiến thức cơ sở cần thiết để hoàn thành đồ án này, trong đó bao gồm các kiến thức cơ bản về điện cơ, nguồn gốc sinh học của tín hiệu điện cơ đồ, các vấn đề thường hặp khi tiến hành đó tín hiệu này trong thực tế từ đó đề cập đến các kiển thức điện cơ bản để giải quyết các vấn đề nhiễu đó</w:t>
      </w:r>
      <w:r w:rsidR="00F60AE9">
        <w:t>.</w:t>
      </w:r>
    </w:p>
    <w:p w14:paraId="5B781ADF" w14:textId="77777777" w:rsidR="00697F6B" w:rsidRDefault="00697F6B" w:rsidP="00697F6B">
      <w:pPr>
        <w:pStyle w:val="Heading2"/>
      </w:pPr>
      <w:bookmarkStart w:id="19" w:name="_Toc45415958"/>
      <w:bookmarkStart w:id="20" w:name="_Toc73176421"/>
      <w:bookmarkStart w:id="21" w:name="_Toc74781437"/>
      <w:r>
        <w:t xml:space="preserve">2.1 </w:t>
      </w:r>
      <w:r w:rsidRPr="001C6678">
        <w:t>Lý thuyết y sinh về điện cơ (EMG)</w:t>
      </w:r>
      <w:bookmarkEnd w:id="19"/>
      <w:bookmarkEnd w:id="20"/>
      <w:bookmarkEnd w:id="21"/>
    </w:p>
    <w:p w14:paraId="29ABB9C6" w14:textId="77777777" w:rsidR="00697F6B" w:rsidRPr="00B13BE6" w:rsidRDefault="00697F6B" w:rsidP="00697F6B">
      <w:pPr>
        <w:ind w:firstLine="567"/>
        <w:rPr>
          <w:lang w:val="vi-VN"/>
        </w:rPr>
      </w:pPr>
      <w:r w:rsidRPr="00B13BE6">
        <w:rPr>
          <w:lang w:val="vi-VN"/>
        </w:rPr>
        <w:t>Cơ bám xương đảm nhiệm chức năng vận động và hỗ trợ khung xương giữ vững tư thế. Mỗi cơ được tạo thành từ những sợi cơ tập hợp lại thành bó cơ.</w:t>
      </w:r>
    </w:p>
    <w:p w14:paraId="3C02B5D3" w14:textId="5E3FDED5" w:rsidR="00697F6B" w:rsidRPr="00B13BE6" w:rsidRDefault="00697F6B" w:rsidP="00D140D9">
      <w:pPr>
        <w:ind w:firstLine="567"/>
        <w:rPr>
          <w:lang w:val="vi-VN"/>
        </w:rPr>
      </w:pPr>
      <w:r>
        <w:t xml:space="preserve">Cấu trúc của một bó cơ được mô tả như </w:t>
      </w:r>
      <w:r w:rsidR="00D140D9">
        <w:t>Hình 2.1</w:t>
      </w:r>
      <w:r>
        <w:t xml:space="preserve">[24]. </w:t>
      </w:r>
      <w:r w:rsidRPr="00B13BE6">
        <w:rPr>
          <w:lang w:val="vi-VN"/>
        </w:rPr>
        <w:t>Sợi trục noron vận động chia thành nhiều nhánh, các nhánh này sẽ được phân bố đến từng sợi cơ, tất cả hợp thành một đơn vị vận động. Vì vậy, bình thường, khi một điện thế thần kinh được kích hoạt cũng sẽ kích thích tất cả các sợi cơ được chi phối bởi noron vận động và các nhánh của nó.</w:t>
      </w:r>
    </w:p>
    <w:p w14:paraId="4F0631C6" w14:textId="77777777" w:rsidR="00697F6B" w:rsidRPr="00B13BE6" w:rsidRDefault="00697F6B" w:rsidP="00697F6B">
      <w:pPr>
        <w:jc w:val="center"/>
      </w:pPr>
      <w:r w:rsidRPr="00B13BE6">
        <w:rPr>
          <w:noProof/>
          <w:lang w:val="vi-VN"/>
        </w:rPr>
        <w:drawing>
          <wp:inline distT="0" distB="0" distL="0" distR="0" wp14:anchorId="273C921E" wp14:editId="59BE41FE">
            <wp:extent cx="3993944" cy="1781299"/>
            <wp:effectExtent l="0" t="0" r="6985" b="0"/>
            <wp:docPr id="21"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500x500 - Copy.jpg"/>
                    <pic:cNvPicPr/>
                  </pic:nvPicPr>
                  <pic:blipFill>
                    <a:blip r:embed="rId12">
                      <a:extLst>
                        <a:ext uri="{28A0092B-C50C-407E-A947-70E740481C1C}">
                          <a14:useLocalDpi xmlns:a14="http://schemas.microsoft.com/office/drawing/2010/main" val="0"/>
                        </a:ext>
                      </a:extLst>
                    </a:blip>
                    <a:stretch>
                      <a:fillRect/>
                    </a:stretch>
                  </pic:blipFill>
                  <pic:spPr>
                    <a:xfrm>
                      <a:off x="0" y="0"/>
                      <a:ext cx="4018790" cy="1792380"/>
                    </a:xfrm>
                    <a:prstGeom prst="rect">
                      <a:avLst/>
                    </a:prstGeom>
                  </pic:spPr>
                </pic:pic>
              </a:graphicData>
            </a:graphic>
          </wp:inline>
        </w:drawing>
      </w:r>
    </w:p>
    <w:p w14:paraId="3BB055C4" w14:textId="02222F81" w:rsidR="00697F6B" w:rsidRPr="00B13BE6" w:rsidRDefault="00697F6B" w:rsidP="00697F6B">
      <w:pPr>
        <w:pStyle w:val="hinhanh"/>
      </w:pPr>
      <w:bookmarkStart w:id="22" w:name="_Ref43800200"/>
      <w:bookmarkStart w:id="23" w:name="_Toc44425095"/>
      <w:bookmarkStart w:id="24" w:name="_Toc74781486"/>
      <w:r w:rsidRPr="00B13BE6">
        <w:t xml:space="preserve">Hình </w:t>
      </w:r>
      <w:r w:rsidR="007C4F64">
        <w:t>2</w:t>
      </w:r>
      <w:r>
        <w:t>.</w:t>
      </w:r>
      <w:bookmarkEnd w:id="22"/>
      <w:r>
        <w:t>1</w:t>
      </w:r>
      <w:r w:rsidRPr="00B13BE6">
        <w:t xml:space="preserve"> Cấu trúc của cơ</w:t>
      </w:r>
      <w:bookmarkEnd w:id="23"/>
      <w:bookmarkEnd w:id="24"/>
    </w:p>
    <w:p w14:paraId="76D71C10" w14:textId="77777777" w:rsidR="00697F6B" w:rsidRPr="00B13BE6" w:rsidRDefault="00697F6B" w:rsidP="00697F6B">
      <w:pPr>
        <w:ind w:firstLine="567"/>
        <w:rPr>
          <w:lang w:val="vi-VN"/>
        </w:rPr>
      </w:pPr>
      <w:r w:rsidRPr="00B13BE6">
        <w:rPr>
          <w:lang w:val="vi-VN"/>
        </w:rPr>
        <w:t>Quá trình kích hoạt này bắt đầu bởi một điện thế động (do ý muốn hoặc do kết quả của sự kích thích thần kinh ngoại biên), điện thế này được truyền dọc theo sợi trục thần kinh, làm phóng thích chất dẫn truyền tại nơi tiếp hợp và cuối cùng là sự khử cực tại màng tế bào cơ gây ra sự co các sợi cơ.</w:t>
      </w:r>
    </w:p>
    <w:p w14:paraId="355C862D" w14:textId="77777777" w:rsidR="00697F6B" w:rsidRPr="006F4164" w:rsidRDefault="00697F6B" w:rsidP="00697F6B">
      <w:pPr>
        <w:pStyle w:val="Heading3"/>
      </w:pPr>
      <w:bookmarkStart w:id="25" w:name="_Toc74781438"/>
      <w:r w:rsidRPr="006F4164">
        <w:t xml:space="preserve">2.1.1 </w:t>
      </w:r>
      <w:r>
        <w:t>Tín hiệu điện cơ</w:t>
      </w:r>
      <w:bookmarkEnd w:id="25"/>
    </w:p>
    <w:p w14:paraId="399449A2" w14:textId="77777777" w:rsidR="00697F6B" w:rsidRDefault="00697F6B" w:rsidP="00697F6B">
      <w:pPr>
        <w:ind w:firstLine="567"/>
        <w:rPr>
          <w:rFonts w:cs="Times New Roman"/>
          <w:szCs w:val="26"/>
        </w:rPr>
      </w:pPr>
      <w:bookmarkStart w:id="26" w:name="OLE_LINK1"/>
      <w:bookmarkStart w:id="27" w:name="OLE_LINK2"/>
      <w:r w:rsidRPr="001C6678">
        <w:rPr>
          <w:rFonts w:cs="Times New Roman"/>
          <w:szCs w:val="26"/>
        </w:rPr>
        <w:t>Tín hiệu điện cơ (Electromyography - EMG) là một dạng tín hiệu điện sinh học rất quan trọng có giá trị chẩn đoán cao cho rất nhiều bệnh v</w:t>
      </w:r>
      <w:r>
        <w:rPr>
          <w:rFonts w:cs="Times New Roman"/>
          <w:szCs w:val="26"/>
        </w:rPr>
        <w:t>ề</w:t>
      </w:r>
      <w:r w:rsidRPr="001C6678">
        <w:rPr>
          <w:rFonts w:cs="Times New Roman"/>
          <w:szCs w:val="26"/>
        </w:rPr>
        <w:t xml:space="preserve"> cơ và thần kinh. Nguồn gốc của hầu hết các tín hiệu điện sinh học là sự thay đổi rất nhanh của điện thế qua màng tế bào của tất cả các tế bào sống. Cụ thể hơn, các tín hiệu điện sinh học phát sinh từ các điện thế qua màng tế bào thay đổi theo thời gian có thể thấy ở các tế bào thần kinh hay ở các tế bào cơ </w:t>
      </w:r>
      <w:r w:rsidRPr="001C6678">
        <w:rPr>
          <w:rFonts w:cs="Times New Roman"/>
          <w:szCs w:val="26"/>
        </w:rPr>
        <w:lastRenderedPageBreak/>
        <w:t xml:space="preserve">gồm cả cơ tim. Cơ sở điện hóa của điện thế màng tế bào tồn tại dựa trên hai hiện tượng: màng tế bào có tính bán thấm hay chúng có độ dẫn và độ thấm khác nhau đối với các ion và phân tử khác nhau, và màng tế bào có các cơ chế bơm ion sử dụng năng lượng trao đổi chất </w:t>
      </w:r>
      <w:r>
        <w:rPr>
          <w:rFonts w:cs="Times New Roman"/>
          <w:szCs w:val="26"/>
        </w:rPr>
        <w:t>[1].</w:t>
      </w:r>
    </w:p>
    <w:p w14:paraId="08D9AB2A" w14:textId="77777777" w:rsidR="00697F6B" w:rsidRPr="002F0645" w:rsidRDefault="00697F6B" w:rsidP="00697F6B">
      <w:pPr>
        <w:ind w:firstLine="567"/>
        <w:rPr>
          <w:rFonts w:cs="Times New Roman"/>
          <w:szCs w:val="26"/>
        </w:rPr>
      </w:pPr>
      <w:r w:rsidRPr="001C6678">
        <w:rPr>
          <w:rFonts w:cs="Times New Roman"/>
          <w:szCs w:val="26"/>
        </w:rPr>
        <w:t>EMG mô tả thời gian và dạng hoạt động của cơ trong quá trình vận động. Tín hiệu EMG thô (chưa qua xử lý) phản ánh các hoạt động điện của các sợi cơ ngay tại thời điểm đó. Các đơn vị vận động tiếp nhận kích thích không đồng bộ và đôi khi, chỉ với sự co cơ rất yếu vẫn có thể ghi nhận được tín hiệu trên EMG. Khi sức co dãn t</w:t>
      </w:r>
      <w:r>
        <w:rPr>
          <w:rFonts w:cs="Times New Roman"/>
          <w:szCs w:val="26"/>
        </w:rPr>
        <w:t>ă</w:t>
      </w:r>
      <w:r w:rsidRPr="001C6678">
        <w:rPr>
          <w:rFonts w:cs="Times New Roman"/>
          <w:szCs w:val="26"/>
        </w:rPr>
        <w:t>ng, mức độ điện thế hoạt động tăng và tín hiệu thô ghi được tại một điểm có thể dại diện cho hoạt động điện của hàng ngàn sợi cơ riêng lẻ khác.</w:t>
      </w:r>
    </w:p>
    <w:p w14:paraId="21881F89" w14:textId="77777777" w:rsidR="00697F6B" w:rsidRDefault="00697F6B" w:rsidP="00697F6B">
      <w:pPr>
        <w:ind w:firstLine="567"/>
        <w:rPr>
          <w:rFonts w:cs="Times New Roman"/>
          <w:szCs w:val="26"/>
        </w:rPr>
      </w:pPr>
      <w:r w:rsidRPr="001C6678">
        <w:rPr>
          <w:rFonts w:cs="Times New Roman"/>
          <w:szCs w:val="26"/>
        </w:rPr>
        <w:t>Đo tín hiệu điện cơ là một kĩ thuật đo hoạt động điện của cơ và các dây thần kinh chi phối cơ. Các dữ liệu được ghi nhận được gọi là điện cơ đồ (Electromyography-EMG).</w:t>
      </w:r>
    </w:p>
    <w:p w14:paraId="7E2E83DD" w14:textId="77777777" w:rsidR="00697F6B" w:rsidRDefault="00697F6B" w:rsidP="00697F6B">
      <w:pPr>
        <w:pStyle w:val="Heading3"/>
      </w:pPr>
      <w:bookmarkStart w:id="28" w:name="_Toc74781439"/>
      <w:r w:rsidRPr="006F4164">
        <w:t>2.</w:t>
      </w:r>
      <w:r>
        <w:t>1.</w:t>
      </w:r>
      <w:r w:rsidRPr="006F4164">
        <w:t>2 Đo điện cơ</w:t>
      </w:r>
      <w:bookmarkEnd w:id="28"/>
    </w:p>
    <w:p w14:paraId="59859EDC" w14:textId="77777777" w:rsidR="00697F6B" w:rsidRPr="003B4409" w:rsidRDefault="00697F6B" w:rsidP="00697F6B">
      <w:pPr>
        <w:ind w:firstLine="720"/>
      </w:pPr>
      <w:r w:rsidRPr="00B13BE6">
        <w:rPr>
          <w:lang w:val="vi-VN"/>
        </w:rPr>
        <w:t xml:space="preserve">Đo điện cơ (điện cơ đồ) là một hoạt động ghi lại hoạt động điện của cơ (cơ hoạt động sẽ sinh ra dòng điện). Việc ghi nhận tín hiệu điện cơ dùng để chẩn đoán một số nguyên </w:t>
      </w:r>
      <w:r w:rsidRPr="00A12C08">
        <w:t>nhân</w:t>
      </w:r>
      <w:r w:rsidRPr="00B13BE6">
        <w:rPr>
          <w:lang w:val="vi-VN"/>
        </w:rPr>
        <w:t xml:space="preserve"> suy yếu cơ hoặc hiện tượng liệt, các vấn đề về cơ và vận động như run rẩy hay co giật, tổn thương thần kinh cơ do thương tích và một số bệnh lý khác</w:t>
      </w:r>
      <w:r>
        <w:t xml:space="preserve"> [20]</w:t>
      </w:r>
      <w:r w:rsidRPr="00B13BE6">
        <w:rPr>
          <w:lang w:val="vi-VN"/>
        </w:rPr>
        <w:t>. Trong cơ thể có một số loại cơ chính là cơ vân, cơ trơn và cơ tim. Cơ vân thường được chia thành cơ nhanh và cơ chậm</w:t>
      </w:r>
      <w:r>
        <w:t xml:space="preserve"> [17]</w:t>
      </w:r>
      <w:r w:rsidRPr="00B13BE6">
        <w:rPr>
          <w:lang w:val="vi-VN"/>
        </w:rPr>
        <w:t>. Cơ nhanh dùng tron</w:t>
      </w:r>
      <w:r>
        <w:t>g</w:t>
      </w:r>
      <w:r w:rsidRPr="00B13BE6">
        <w:rPr>
          <w:lang w:val="vi-VN"/>
        </w:rPr>
        <w:t xml:space="preserve"> các chuyển động nhanh bao gồm có cặp cơ ở cẳng chân, cơ thanh quản,... Cơ chậm dùng cho điều khiển tư thế gồm các cơ như cơ dép, các cơ ngực, cơ lưng và cổ…Tín hiệu EMG thường được thu từ hai loại cơ này</w:t>
      </w:r>
      <w:r>
        <w:t>.</w:t>
      </w:r>
    </w:p>
    <w:p w14:paraId="762C3536" w14:textId="77777777" w:rsidR="00697F6B" w:rsidRPr="00B13BE6" w:rsidRDefault="00697F6B" w:rsidP="00697F6B">
      <w:pPr>
        <w:ind w:firstLine="567"/>
      </w:pPr>
      <w:r w:rsidRPr="00B13BE6">
        <w:t xml:space="preserve">Để đo tín hiệu điện cơ từ một đơn vị vận động đơn hay từ các sợi cơ riêng lẻ, người ta thậm chí phải dùng đến các điện cực dạng kim xuyên qua da tới bề mặt của cơ cần đo. Điện cực phổ biến nhất trong đo điện cơ là điện cực kim đồng tâm. Tín hiệu điện cơ thường được đo bằng hai phương pháp: đo điện bên trong cơ và đo qua bề mặt da. Hình dạng và biên độ của các sóng ghi nhận được trên dao động ký cung cấp thông tin về khả năng đáp ứng của cơ đối với các kích thích. </w:t>
      </w:r>
    </w:p>
    <w:p w14:paraId="190249E9" w14:textId="45FFAC7B" w:rsidR="00697F6B" w:rsidRPr="00AB2490" w:rsidRDefault="00697F6B" w:rsidP="00697F6B">
      <w:pPr>
        <w:ind w:firstLine="567"/>
      </w:pPr>
      <w:r w:rsidRPr="00B13BE6">
        <w:rPr>
          <w:lang w:val="vi-VN"/>
        </w:rPr>
        <w:t>Khi kích thích một dây thần kinh vận động bằng một xung điện, dây thần kinh bị khử cực tại điểm kích thích, tạo thành một xung thần kinh. Xung này di chuyển dọc theo dây thần kinh vận động, gây co cơ. Điện cực ghi (đặt trên bắp cơ) ghi được hoạt động điện do co cơ sinh ra, khi tăng dần cường độ kích thích, thì làn sóng ghi được trên màn hình cũng tăng biên độ. Tới một giới hạn nào đó, khi tăng cường độ kích thích thì biên độ kh</w:t>
      </w:r>
      <w:r w:rsidRPr="00B13BE6">
        <w:t>ôn</w:t>
      </w:r>
      <w:r w:rsidRPr="00B13BE6">
        <w:rPr>
          <w:lang w:val="vi-VN"/>
        </w:rPr>
        <w:t xml:space="preserve">g tăng nữa, sóng co cơ khi đó được gọi là điện thế hoạt động toàn phần (Compound Muscle Action Potetial - CMAP). Thời gian tính từ khi kích thích dây thần kinh đến thời điểm của CMAP </w:t>
      </w:r>
      <w:r w:rsidRPr="00B13BE6">
        <w:rPr>
          <w:lang w:val="vi-VN"/>
        </w:rPr>
        <w:lastRenderedPageBreak/>
        <w:t xml:space="preserve">được gọi là thời gian tiềm vận động. Khi kích thích thân dây thần kinh tại điểm ngoại vi của nó thì được thời gian tiềm vận động ngoại vi (Distal Motor Latency - DML), tính bằng ms. </w:t>
      </w:r>
      <w:r w:rsidR="000C3FE5">
        <w:t xml:space="preserve">Hình 2.2 </w:t>
      </w:r>
      <w:r>
        <w:t>mô tả kích thích điện vào dây thần kinh vận động</w:t>
      </w:r>
      <w:r w:rsidRPr="00B13BE6">
        <w:rPr>
          <w:lang w:val="vi-VN"/>
        </w:rPr>
        <w:t>.</w:t>
      </w:r>
      <w:r>
        <w:t xml:space="preserve"> Khi kích thích điện vào dây giữa hai điểm: S1 là kích thích điện ở cổ tay, S2 là kích thích điện ở khuỷu tay, ta thu được đáp ứng co cơ tương ứng R1 và R2. Thời gian tiềm là khoảng thời gian từ lúc có kích thích tới lúc có đáp ứng co cơ, tương ứng là L1 và L2, trong đó L1 chính là DML. Hiệu số t = L2 – L1 (tính bằng ms) là khoảng thời gian xung điện đi từ khuỷu tay (S2) tới cổ tay (S1).</w:t>
      </w:r>
    </w:p>
    <w:p w14:paraId="07DA3BB3" w14:textId="77777777" w:rsidR="00697F6B" w:rsidRDefault="00697F6B" w:rsidP="00697F6B">
      <w:pPr>
        <w:jc w:val="center"/>
      </w:pPr>
      <w:r w:rsidRPr="00B13BE6">
        <w:rPr>
          <w:noProof/>
          <w:lang w:val="vi-VN"/>
        </w:rPr>
        <w:drawing>
          <wp:inline distT="0" distB="0" distL="0" distR="0" wp14:anchorId="72F696D8" wp14:editId="7905DA0C">
            <wp:extent cx="3408219" cy="2675055"/>
            <wp:effectExtent l="0" t="0" r="1905" b="0"/>
            <wp:docPr id="227" name="Hình ảnh 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91128_052521_714399_ghi_dien_co.max-1800x1800.png"/>
                    <pic:cNvPicPr/>
                  </pic:nvPicPr>
                  <pic:blipFill>
                    <a:blip r:embed="rId13">
                      <a:extLst>
                        <a:ext uri="{28A0092B-C50C-407E-A947-70E740481C1C}">
                          <a14:useLocalDpi xmlns:a14="http://schemas.microsoft.com/office/drawing/2010/main" val="0"/>
                        </a:ext>
                      </a:extLst>
                    </a:blip>
                    <a:stretch>
                      <a:fillRect/>
                    </a:stretch>
                  </pic:blipFill>
                  <pic:spPr>
                    <a:xfrm>
                      <a:off x="0" y="0"/>
                      <a:ext cx="3472949" cy="2725860"/>
                    </a:xfrm>
                    <a:prstGeom prst="rect">
                      <a:avLst/>
                    </a:prstGeom>
                  </pic:spPr>
                </pic:pic>
              </a:graphicData>
            </a:graphic>
          </wp:inline>
        </w:drawing>
      </w:r>
    </w:p>
    <w:p w14:paraId="5A310383" w14:textId="2EADCA5B" w:rsidR="00697F6B" w:rsidRPr="00B13BE6" w:rsidRDefault="00697F6B" w:rsidP="00697F6B">
      <w:pPr>
        <w:pStyle w:val="hinhanh"/>
      </w:pPr>
      <w:bookmarkStart w:id="29" w:name="_Ref43800248"/>
      <w:bookmarkStart w:id="30" w:name="_Toc44425097"/>
      <w:bookmarkStart w:id="31" w:name="_Toc74781487"/>
      <w:r>
        <w:t xml:space="preserve">Hình </w:t>
      </w:r>
      <w:r w:rsidR="007C4F64">
        <w:t>2</w:t>
      </w:r>
      <w:r>
        <w:t>.</w:t>
      </w:r>
      <w:bookmarkEnd w:id="29"/>
      <w:r>
        <w:t xml:space="preserve">2 </w:t>
      </w:r>
      <w:r>
        <w:rPr>
          <w:noProof/>
        </w:rPr>
        <w:t>Kích thích dây thần kinh vận động</w:t>
      </w:r>
      <w:bookmarkEnd w:id="30"/>
      <w:bookmarkEnd w:id="31"/>
    </w:p>
    <w:p w14:paraId="2560AF5A" w14:textId="77777777" w:rsidR="00697F6B" w:rsidRPr="00B13BE6" w:rsidRDefault="00697F6B" w:rsidP="00697F6B">
      <w:pPr>
        <w:ind w:firstLine="720"/>
      </w:pPr>
      <w:r w:rsidRPr="00B13BE6">
        <w:rPr>
          <w:noProof/>
          <w:lang w:val="vi-VN"/>
        </w:rPr>
        <mc:AlternateContent>
          <mc:Choice Requires="wps">
            <w:drawing>
              <wp:anchor distT="45720" distB="45720" distL="114300" distR="114300" simplePos="0" relativeHeight="251659264" behindDoc="0" locked="0" layoutInCell="1" allowOverlap="1" wp14:anchorId="708AE8AE" wp14:editId="1C0D51D3">
                <wp:simplePos x="0" y="0"/>
                <wp:positionH relativeFrom="margin">
                  <wp:align>right</wp:align>
                </wp:positionH>
                <wp:positionV relativeFrom="paragraph">
                  <wp:posOffset>546100</wp:posOffset>
                </wp:positionV>
                <wp:extent cx="533400" cy="447675"/>
                <wp:effectExtent l="0" t="0" r="0" b="9525"/>
                <wp:wrapNone/>
                <wp:docPr id="22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447675"/>
                        </a:xfrm>
                        <a:prstGeom prst="rect">
                          <a:avLst/>
                        </a:prstGeom>
                        <a:solidFill>
                          <a:srgbClr val="FFFFFF"/>
                        </a:solidFill>
                        <a:ln w="9525">
                          <a:noFill/>
                          <a:miter lim="800000"/>
                          <a:headEnd/>
                          <a:tailEnd/>
                        </a:ln>
                      </wps:spPr>
                      <wps:txbx>
                        <w:txbxContent>
                          <w:p w14:paraId="6E627431" w14:textId="502AF91D" w:rsidR="00697F6B" w:rsidRDefault="00697F6B" w:rsidP="00697F6B">
                            <w:r>
                              <w:t>(</w:t>
                            </w:r>
                            <w:r w:rsidR="00E00ED2">
                              <w:t>2</w:t>
                            </w:r>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8AE8AE" id="_x0000_t202" coordsize="21600,21600" o:spt="202" path="m,l,21600r21600,l21600,xe">
                <v:stroke joinstyle="miter"/>
                <v:path gradientshapeok="t" o:connecttype="rect"/>
              </v:shapetype>
              <v:shape id="Hộp Văn bản 2" o:spid="_x0000_s1026" type="#_x0000_t202" style="position:absolute;left:0;text-align:left;margin-left:-9.2pt;margin-top:43pt;width:42pt;height:35.2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" stroked="f">
                <v:textbox>
                  <w:txbxContent>
                    <w:p w14:paraId="6E627431" w14:textId="502AF91D" w:rsidR="00697F6B" w:rsidRDefault="00697F6B" w:rsidP="00697F6B">
                      <w:r>
                        <w:t>(</w:t>
                      </w:r>
                      <w:r w:rsidR="00E00ED2">
                        <w:t>2</w:t>
                      </w:r>
                      <w:r>
                        <w:t>.1)</w:t>
                      </w:r>
                    </w:p>
                  </w:txbxContent>
                </v:textbox>
                <w10:wrap anchorx="margin"/>
              </v:shape>
            </w:pict>
          </mc:Fallback>
        </mc:AlternateContent>
      </w:r>
      <w:r w:rsidRPr="00B13BE6">
        <w:rPr>
          <w:lang w:val="vi-VN"/>
        </w:rPr>
        <w:t>Khoảng cách giữa hai điểm đo</w:t>
      </w:r>
      <w:r>
        <w:t xml:space="preserve"> S1 và S2</w:t>
      </w:r>
      <w:r w:rsidRPr="00B13BE6">
        <w:rPr>
          <w:lang w:val="vi-VN"/>
        </w:rPr>
        <w:t xml:space="preserve"> là d, tính bằng mm. Tốc độ truyền dẫn vận động (Motor Conduction Velocity - MCV) được tính bằng</w:t>
      </w:r>
      <w:r>
        <w:t xml:space="preserve"> [18]</w:t>
      </w:r>
      <w:r w:rsidRPr="00B13BE6">
        <w:t>:</w:t>
      </w:r>
    </w:p>
    <w:p w14:paraId="0933E5B7" w14:textId="77777777" w:rsidR="00697F6B" w:rsidRPr="00B13BE6" w:rsidRDefault="00697F6B" w:rsidP="00697F6B">
      <w:pPr>
        <w:rPr>
          <w:lang w:val="vi-VN"/>
        </w:rPr>
      </w:pPr>
      <m:oMathPara>
        <m:oMath>
          <m:r>
            <m:rPr>
              <m:sty m:val="b"/>
            </m:rPr>
            <w:rPr>
              <w:rFonts w:ascii="Cambria Math" w:hAnsi="Cambria Math"/>
              <w:lang w:val="vi-VN"/>
            </w:rPr>
            <m:t>v=</m:t>
          </m:r>
          <m:f>
            <m:fPr>
              <m:ctrlPr>
                <w:rPr>
                  <w:rFonts w:ascii="Cambria Math" w:hAnsi="Cambria Math"/>
                  <w:lang w:val="vi-VN"/>
                </w:rPr>
              </m:ctrlPr>
            </m:fPr>
            <m:num>
              <m:r>
                <m:rPr>
                  <m:sty m:val="b"/>
                </m:rPr>
                <w:rPr>
                  <w:rFonts w:ascii="Cambria Math" w:hAnsi="Cambria Math"/>
                  <w:lang w:val="vi-VN"/>
                </w:rPr>
                <m:t>d</m:t>
              </m:r>
            </m:num>
            <m:den>
              <m:r>
                <m:rPr>
                  <m:sty m:val="b"/>
                </m:rPr>
                <w:rPr>
                  <w:rFonts w:ascii="Cambria Math" w:hAnsi="Cambria Math"/>
                  <w:lang w:val="vi-VN"/>
                </w:rPr>
                <m:t>t</m:t>
              </m:r>
            </m:den>
          </m:f>
          <m:r>
            <m:rPr>
              <m:sty m:val="b"/>
            </m:rPr>
            <w:rPr>
              <w:rFonts w:ascii="Cambria Math" w:hAnsi="Cambria Math"/>
              <w:lang w:val="vi-VN"/>
            </w:rPr>
            <m:t xml:space="preserve"> (m/s)</m:t>
          </m:r>
        </m:oMath>
      </m:oMathPara>
    </w:p>
    <w:p w14:paraId="2700650A" w14:textId="6A8211E9" w:rsidR="00697F6B" w:rsidRPr="006F4164" w:rsidRDefault="00697F6B" w:rsidP="00F2019C">
      <w:pPr>
        <w:pStyle w:val="Heading3"/>
      </w:pPr>
      <w:bookmarkStart w:id="32" w:name="_Toc74781440"/>
      <w:r w:rsidRPr="006F4164">
        <w:t>2.</w:t>
      </w:r>
      <w:r w:rsidR="00F2019C">
        <w:t>1.3</w:t>
      </w:r>
      <w:r w:rsidRPr="006F4164">
        <w:t xml:space="preserve"> </w:t>
      </w:r>
      <w:r w:rsidR="007734D9">
        <w:t>Các p</w:t>
      </w:r>
      <w:r w:rsidRPr="006F4164">
        <w:t>hương pháp đo điện cơ</w:t>
      </w:r>
      <w:r w:rsidR="007734D9">
        <w:t xml:space="preserve"> đã có</w:t>
      </w:r>
      <w:bookmarkEnd w:id="32"/>
    </w:p>
    <w:p w14:paraId="5530F604" w14:textId="77777777" w:rsidR="00697F6B" w:rsidRDefault="00697F6B" w:rsidP="00697F6B">
      <w:pPr>
        <w:ind w:firstLine="567"/>
        <w:rPr>
          <w:rFonts w:cs="Times New Roman"/>
          <w:szCs w:val="26"/>
        </w:rPr>
      </w:pPr>
      <w:r w:rsidRPr="001C6678">
        <w:rPr>
          <w:rFonts w:cs="Times New Roman"/>
          <w:szCs w:val="26"/>
        </w:rPr>
        <w:t>Có 2 phương pháp đo: đo trong cơ thể và đo ngoài bề mặt da. Hình dạng và biên độ của các song ghi nhận được cho chúng ta thông tin về khả năng đáp ứng của cơ đối với các kích thích.</w:t>
      </w:r>
    </w:p>
    <w:p w14:paraId="525AD8EF" w14:textId="77777777" w:rsidR="00697F6B" w:rsidRDefault="00697F6B" w:rsidP="00697F6B">
      <w:pPr>
        <w:jc w:val="center"/>
      </w:pPr>
      <w:r>
        <w:rPr>
          <w:noProof/>
        </w:rPr>
        <w:lastRenderedPageBreak/>
        <w:drawing>
          <wp:inline distT="0" distB="0" distL="0" distR="0" wp14:anchorId="4608D3CF" wp14:editId="5BB282F7">
            <wp:extent cx="3765550" cy="2827974"/>
            <wp:effectExtent l="0" t="0" r="6350" b="0"/>
            <wp:docPr id="4" name="Picture 4" descr="ĐIỆN CƠ (EMG) LÀ G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ĐIỆN CƠ (EMG) LÀ GÌ?"/>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8230" cy="2837497"/>
                    </a:xfrm>
                    <a:prstGeom prst="rect">
                      <a:avLst/>
                    </a:prstGeom>
                    <a:noFill/>
                    <a:ln>
                      <a:noFill/>
                    </a:ln>
                  </pic:spPr>
                </pic:pic>
              </a:graphicData>
            </a:graphic>
          </wp:inline>
        </w:drawing>
      </w:r>
    </w:p>
    <w:p w14:paraId="02412EBB" w14:textId="085F622F" w:rsidR="00697F6B" w:rsidRPr="00C51007" w:rsidRDefault="00697F6B" w:rsidP="00697F6B">
      <w:pPr>
        <w:pStyle w:val="hinhanh"/>
        <w:rPr>
          <w:rFonts w:cs="Times New Roman"/>
          <w:szCs w:val="26"/>
        </w:rPr>
      </w:pPr>
      <w:bookmarkStart w:id="33" w:name="_Toc45415994"/>
      <w:bookmarkStart w:id="34" w:name="_Toc61965711"/>
      <w:bookmarkStart w:id="35" w:name="_Toc74781488"/>
      <w:r>
        <w:t xml:space="preserve">Hình </w:t>
      </w:r>
      <w:r w:rsidR="007C4F64">
        <w:t>2</w:t>
      </w:r>
      <w:r>
        <w:t>.3 Đo điện cơ bên trong da.</w:t>
      </w:r>
      <w:bookmarkEnd w:id="33"/>
      <w:bookmarkEnd w:id="34"/>
      <w:bookmarkEnd w:id="35"/>
    </w:p>
    <w:bookmarkEnd w:id="26"/>
    <w:bookmarkEnd w:id="27"/>
    <w:p w14:paraId="19AA709C" w14:textId="722ECED3" w:rsidR="00697F6B" w:rsidRDefault="00697F6B" w:rsidP="00697F6B">
      <w:pPr>
        <w:ind w:firstLine="720"/>
        <w:rPr>
          <w:rFonts w:cs="Times New Roman"/>
          <w:szCs w:val="26"/>
        </w:rPr>
      </w:pPr>
      <w:r>
        <w:rPr>
          <w:rFonts w:cs="Times New Roman"/>
          <w:szCs w:val="26"/>
        </w:rPr>
        <w:t xml:space="preserve">Phương pháp đo điện cơ truyền thống sử dụng điện cực kim đo tín hiệu bên trong da hình </w:t>
      </w:r>
      <w:r w:rsidR="008B091F">
        <w:rPr>
          <w:rFonts w:cs="Times New Roman"/>
          <w:szCs w:val="26"/>
        </w:rPr>
        <w:t>2.3</w:t>
      </w:r>
      <w:r>
        <w:rPr>
          <w:rFonts w:cs="Times New Roman"/>
          <w:szCs w:val="26"/>
        </w:rPr>
        <w:t>. Quá trình thu tín hiệu điện cơ, bác sĩ sẽ dùng kim khác nhau kích thước nhỏ hơn kim tiêm để thăm dò chuẩn đoán bệnh. Kỹ thuật này hiện nay khá phổ biến trong các bệnh viện, bởi vì nó có độ nhạy và tính chính xác cao. Đây được coi là là tiêu chuẩn để chuẩn đoán tất cả các bệnh lý về cơ như: bệnh nhược cơ, bệnh thần kinh cơ, bệnh viêm cơ, bệnh loạn dưỡng cơ, … Tuy nhiên, đối với điện cực kim, người bệnh sẽ có cảm giác khó chịu khi cây kim trâm vào cơ thể. Một số trường hợp, bệnh nhân có cảm giác ngứa, bầm tím và sương tại vị trí trâm kim.</w:t>
      </w:r>
    </w:p>
    <w:p w14:paraId="3AAEDEC0" w14:textId="77777777" w:rsidR="00697F6B" w:rsidRDefault="00697F6B" w:rsidP="00697F6B">
      <w:pPr>
        <w:ind w:firstLine="720"/>
        <w:rPr>
          <w:rFonts w:cs="Times New Roman"/>
          <w:szCs w:val="26"/>
        </w:rPr>
      </w:pPr>
      <w:r>
        <w:rPr>
          <w:rFonts w:cs="Times New Roman"/>
          <w:szCs w:val="26"/>
        </w:rPr>
        <w:t>Ngoài phương pháp đo truyền thống trên ra thì hiện nay thế giới đang không ngừng phát triển sản phẩm đo tín hiệu cơ ở bề mặt da. Người ta thường sử dụng điện cực Ag/AgCl – điện cực dùng trong đo điện tim – để đo tín hiệu điện cơ này. Cảm biến Ag/AgCl rất nhạy với điện cơ và thu tín hiệu tốt, tuy nhiên nhược điểm của nó là chỉ sử dụng được 1 lần và giá thành khá cao.</w:t>
      </w:r>
    </w:p>
    <w:p w14:paraId="61A44091" w14:textId="77777777" w:rsidR="00697F6B" w:rsidRDefault="00697F6B" w:rsidP="00697F6B">
      <w:pPr>
        <w:jc w:val="center"/>
      </w:pPr>
      <w:r>
        <w:rPr>
          <w:rFonts w:cs="Times New Roman"/>
          <w:noProof/>
          <w:szCs w:val="26"/>
        </w:rPr>
        <w:lastRenderedPageBreak/>
        <w:drawing>
          <wp:inline distT="0" distB="0" distL="0" distR="0" wp14:anchorId="6A57249B" wp14:editId="0F87D1B4">
            <wp:extent cx="3391318" cy="1906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200609_110928.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391318" cy="1906890"/>
                    </a:xfrm>
                    <a:prstGeom prst="rect">
                      <a:avLst/>
                    </a:prstGeom>
                  </pic:spPr>
                </pic:pic>
              </a:graphicData>
            </a:graphic>
          </wp:inline>
        </w:drawing>
      </w:r>
    </w:p>
    <w:p w14:paraId="754DEC30" w14:textId="53618A4F" w:rsidR="00697F6B" w:rsidRDefault="00697F6B" w:rsidP="00697F6B">
      <w:pPr>
        <w:pStyle w:val="hinhanh"/>
      </w:pPr>
      <w:bookmarkStart w:id="36" w:name="_Toc45415995"/>
      <w:bookmarkStart w:id="37" w:name="_Toc61965712"/>
      <w:bookmarkStart w:id="38" w:name="_Toc74781489"/>
      <w:r>
        <w:t xml:space="preserve">Hình </w:t>
      </w:r>
      <w:r w:rsidR="007C4F64">
        <w:t>2</w:t>
      </w:r>
      <w:r>
        <w:t>.4 Đo tín hiệu cơ bề mặt</w:t>
      </w:r>
      <w:bookmarkEnd w:id="36"/>
      <w:bookmarkEnd w:id="37"/>
      <w:bookmarkEnd w:id="38"/>
      <w:r w:rsidR="004A0805">
        <w:t xml:space="preserve"> da</w:t>
      </w:r>
    </w:p>
    <w:p w14:paraId="496AF4C2" w14:textId="4A3A2688" w:rsidR="00697F6B" w:rsidRDefault="00697F6B" w:rsidP="00697F6B">
      <w:r>
        <w:tab/>
        <w:t xml:space="preserve">Hiện nay, phương pháp phổ biến nhất để thu tín hiệu điện cơ bề mặt là sử dụng mạch </w:t>
      </w:r>
      <w:r w:rsidRPr="005A3CA3">
        <w:t xml:space="preserve">Myoware </w:t>
      </w:r>
      <w:r>
        <w:t xml:space="preserve">như hình </w:t>
      </w:r>
      <w:r w:rsidR="008B091F">
        <w:t>2.4</w:t>
      </w:r>
      <w:r>
        <w:t xml:space="preserve">. Cảm biến Ag/AgCl được dán trực tiếp lên da và gắn lên mạch Myoware, mạch được kết nối với vi điều </w:t>
      </w:r>
      <w:r w:rsidR="00FA5970">
        <w:t>để</w:t>
      </w:r>
      <w:r>
        <w:t xml:space="preserve"> truyền dữ liệu lên máy tính để phân tích.  </w:t>
      </w:r>
    </w:p>
    <w:p w14:paraId="5941A476" w14:textId="6CD87EB1" w:rsidR="007C4F64" w:rsidRPr="001C6678" w:rsidRDefault="007C4F64" w:rsidP="00F2019C">
      <w:pPr>
        <w:pStyle w:val="Heading3"/>
      </w:pPr>
      <w:bookmarkStart w:id="39" w:name="_Toc45415959"/>
      <w:bookmarkStart w:id="40" w:name="_Toc73176422"/>
      <w:bookmarkStart w:id="41" w:name="_Toc74781441"/>
      <w:r>
        <w:t>2.</w:t>
      </w:r>
      <w:r w:rsidR="00F2019C">
        <w:t>1.4</w:t>
      </w:r>
      <w:r>
        <w:t xml:space="preserve"> </w:t>
      </w:r>
      <w:r w:rsidRPr="001C6678">
        <w:t>Những ứng dụng của EMG</w:t>
      </w:r>
      <w:bookmarkEnd w:id="39"/>
      <w:bookmarkEnd w:id="40"/>
      <w:bookmarkEnd w:id="41"/>
    </w:p>
    <w:p w14:paraId="464F1A02" w14:textId="77777777" w:rsidR="007C4F64" w:rsidRDefault="007C4F64" w:rsidP="007C4F64">
      <w:pPr>
        <w:ind w:firstLine="567"/>
        <w:rPr>
          <w:rFonts w:cs="Times New Roman"/>
          <w:szCs w:val="26"/>
        </w:rPr>
      </w:pPr>
      <w:r>
        <w:rPr>
          <w:rFonts w:cs="Times New Roman"/>
          <w:szCs w:val="26"/>
        </w:rPr>
        <w:t xml:space="preserve">Tín hiệu điện cơ được ứng dụng vào rất nhiều lĩnh vực như: chi giả, phục hồi chức năng, chuẩn đoán y tế, … </w:t>
      </w:r>
    </w:p>
    <w:p w14:paraId="63A5A214" w14:textId="2310463C" w:rsidR="007C4F64" w:rsidRDefault="007C4F64" w:rsidP="00F2019C">
      <w:pPr>
        <w:pStyle w:val="Heading4"/>
      </w:pPr>
      <w:bookmarkStart w:id="42" w:name="_Toc45415960"/>
      <w:bookmarkStart w:id="43" w:name="_Toc73176423"/>
      <w:r>
        <w:t>2.</w:t>
      </w:r>
      <w:r w:rsidR="00F2019C">
        <w:t>1.4</w:t>
      </w:r>
      <w:r>
        <w:t>.1 Chi giả</w:t>
      </w:r>
      <w:bookmarkEnd w:id="42"/>
      <w:bookmarkEnd w:id="43"/>
    </w:p>
    <w:p w14:paraId="6447D3EC" w14:textId="180890D9" w:rsidR="007C4F64" w:rsidRDefault="007C4F64" w:rsidP="007C4F64">
      <w:pPr>
        <w:ind w:firstLine="567"/>
        <w:rPr>
          <w:rFonts w:cs="Times New Roman"/>
          <w:szCs w:val="26"/>
        </w:rPr>
      </w:pPr>
      <w:r>
        <w:rPr>
          <w:rFonts w:cs="Times New Roman"/>
          <w:szCs w:val="26"/>
        </w:rPr>
        <w:t>Hoạt động điện gây ra bời cơ tay hay chân có thể chuyển đổi thành các lệnh điều khiểu cho máy tính. Điều này giúp con người áp dụng chế tạo, giả lập cánh tay robot và chi giả giúp cho hoạt động của người khiếm khuyết tay hay chân dễ dàng hơn. Trong ứng dụng này các điện cực sẽ được gắn vào vùng cơ cần mô phỏng và vùng cơ điều khiển các hoạt động của chi.</w:t>
      </w:r>
    </w:p>
    <w:p w14:paraId="3299EBD6" w14:textId="40E8A42B" w:rsidR="007C4F64" w:rsidRDefault="007C4F64" w:rsidP="007C4F64">
      <w:pPr>
        <w:jc w:val="center"/>
      </w:pPr>
      <w:r>
        <w:rPr>
          <w:noProof/>
        </w:rPr>
        <w:drawing>
          <wp:inline distT="0" distB="0" distL="0" distR="0" wp14:anchorId="0943B537" wp14:editId="603793D9">
            <wp:extent cx="2176946" cy="1632710"/>
            <wp:effectExtent l="0" t="0" r="0" b="5715"/>
            <wp:docPr id="1" name="Picture 1" descr="Open Bionics on Twitter: &quot;A 10 year old's hand next to a 24 year old's  hand. The smallest multi-grip bionic hand in town.… &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en Bionics on Twitter: &quot;A 10 year old's hand next to a 24 year old's  hand. The smallest multi-grip bionic hand in town.… &quo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03921" cy="1652942"/>
                    </a:xfrm>
                    <a:prstGeom prst="rect">
                      <a:avLst/>
                    </a:prstGeom>
                    <a:noFill/>
                    <a:ln>
                      <a:noFill/>
                    </a:ln>
                  </pic:spPr>
                </pic:pic>
              </a:graphicData>
            </a:graphic>
          </wp:inline>
        </w:drawing>
      </w:r>
      <w:r>
        <w:rPr>
          <w:noProof/>
        </w:rPr>
        <w:drawing>
          <wp:inline distT="0" distB="0" distL="0" distR="0" wp14:anchorId="5D580C82" wp14:editId="17A4D642">
            <wp:extent cx="2183480" cy="1598780"/>
            <wp:effectExtent l="0" t="0" r="7620" b="1905"/>
            <wp:docPr id="2" name="Picture 2" descr="Pneumatic Artificial Limb, आर्टिफिशल लिम्ब, आर्टिफिशियल लिब in Vikaspuri,  Delhi , Medirent Services Pvt. Ltd. | ID: 1929003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neumatic Artificial Limb, आर्टिफिशल लिम्ब, आर्टिफिशियल लिब in Vikaspuri,  Delhi , Medirent Services Pvt. Ltd. | ID: 19290034497"/>
                    <pic:cNvPicPr>
                      <a:picLocks noChangeAspect="1" noChangeArrowheads="1"/>
                    </pic:cNvPicPr>
                  </pic:nvPicPr>
                  <pic:blipFill rotWithShape="1">
                    <a:blip r:embed="rId17">
                      <a:extLst>
                        <a:ext uri="{28A0092B-C50C-407E-A947-70E740481C1C}">
                          <a14:useLocalDpi xmlns:a14="http://schemas.microsoft.com/office/drawing/2010/main" val="0"/>
                        </a:ext>
                      </a:extLst>
                    </a:blip>
                    <a:srcRect l="1599" t="16599" r="2800" b="13400"/>
                    <a:stretch/>
                  </pic:blipFill>
                  <pic:spPr bwMode="auto">
                    <a:xfrm>
                      <a:off x="0" y="0"/>
                      <a:ext cx="2206006" cy="1615274"/>
                    </a:xfrm>
                    <a:prstGeom prst="rect">
                      <a:avLst/>
                    </a:prstGeom>
                    <a:noFill/>
                    <a:ln>
                      <a:noFill/>
                    </a:ln>
                    <a:extLst>
                      <a:ext uri="{53640926-AAD7-44D8-BBD7-CCE9431645EC}">
                        <a14:shadowObscured xmlns:a14="http://schemas.microsoft.com/office/drawing/2010/main"/>
                      </a:ext>
                    </a:extLst>
                  </pic:spPr>
                </pic:pic>
              </a:graphicData>
            </a:graphic>
          </wp:inline>
        </w:drawing>
      </w:r>
    </w:p>
    <w:p w14:paraId="55F9482F" w14:textId="7C3561E5" w:rsidR="007C4F64" w:rsidRPr="0050232E" w:rsidRDefault="007C4F64" w:rsidP="007C4F64">
      <w:pPr>
        <w:pStyle w:val="hinhanh"/>
      </w:pPr>
      <w:bookmarkStart w:id="44" w:name="_Toc45415996"/>
      <w:bookmarkStart w:id="45" w:name="_Toc61965713"/>
      <w:bookmarkStart w:id="46" w:name="_Toc74781490"/>
      <w:r>
        <w:t>Hình 2.6 Cánh tay giả và chân giả</w:t>
      </w:r>
      <w:bookmarkEnd w:id="44"/>
      <w:bookmarkEnd w:id="45"/>
      <w:bookmarkEnd w:id="46"/>
      <w:r>
        <w:t xml:space="preserve"> </w:t>
      </w:r>
    </w:p>
    <w:p w14:paraId="57530BF0" w14:textId="58B4ACFD" w:rsidR="007C4F64" w:rsidRDefault="007C4F64" w:rsidP="00F2019C">
      <w:pPr>
        <w:pStyle w:val="Heading4"/>
      </w:pPr>
      <w:bookmarkStart w:id="47" w:name="_Toc45415961"/>
      <w:bookmarkStart w:id="48" w:name="_Toc73176424"/>
      <w:r>
        <w:t>2.</w:t>
      </w:r>
      <w:r w:rsidR="00F2019C">
        <w:t>1.4.2</w:t>
      </w:r>
      <w:r>
        <w:t xml:space="preserve"> Phục hồi chức năng</w:t>
      </w:r>
      <w:bookmarkEnd w:id="47"/>
      <w:bookmarkEnd w:id="48"/>
    </w:p>
    <w:p w14:paraId="27FDE05D" w14:textId="77777777" w:rsidR="007C4F64" w:rsidRPr="005C3F87" w:rsidRDefault="007C4F64" w:rsidP="007C4F64">
      <w:pPr>
        <w:ind w:firstLine="720"/>
      </w:pPr>
      <w:r>
        <w:t xml:space="preserve">Sau những cơn đột quỵ, việc phục hồi chức năng thật sớm là cực kì quan trọng để tận dụng giai đoạn dẻo dai của hệ thần kinh. Ứng dụng của tín hiệu điện cơ kết hợp với sự </w:t>
      </w:r>
      <w:r>
        <w:lastRenderedPageBreak/>
        <w:t>hỗ trợ của các thiết bị máy robot được áp dụng trong điều trị, phục hồi chức năng sau đột quỵ [5]. Bằng cách theo dõi, kiểm tra các hoạt động của chi trên và chi dưới một cách liên tục khi người bệnh vận động, bác sĩ sẽ đưa ra các quy trình điều trị cụ thể.</w:t>
      </w:r>
    </w:p>
    <w:p w14:paraId="51951205" w14:textId="40D3A1B9" w:rsidR="007C4F64" w:rsidRDefault="007C4F64" w:rsidP="00F2019C">
      <w:pPr>
        <w:pStyle w:val="Heading4"/>
      </w:pPr>
      <w:bookmarkStart w:id="49" w:name="_Toc45415962"/>
      <w:bookmarkStart w:id="50" w:name="_Toc73176425"/>
      <w:r>
        <w:t>2.</w:t>
      </w:r>
      <w:r w:rsidR="00F2019C">
        <w:t xml:space="preserve">1.4.3 </w:t>
      </w:r>
      <w:r w:rsidRPr="006F4164">
        <w:t>Chuẩn</w:t>
      </w:r>
      <w:r>
        <w:t xml:space="preserve"> </w:t>
      </w:r>
      <w:r w:rsidRPr="006F4164">
        <w:t>đoán</w:t>
      </w:r>
      <w:r>
        <w:t xml:space="preserve"> y tế</w:t>
      </w:r>
      <w:bookmarkEnd w:id="49"/>
      <w:bookmarkEnd w:id="50"/>
    </w:p>
    <w:p w14:paraId="5EE13988" w14:textId="77777777" w:rsidR="007C4F64" w:rsidRDefault="007C4F64" w:rsidP="007C4F64">
      <w:pPr>
        <w:ind w:firstLine="720"/>
        <w:rPr>
          <w:lang w:val="vi-VN"/>
        </w:rPr>
      </w:pPr>
      <w:r w:rsidRPr="00B13BE6">
        <w:rPr>
          <w:lang w:val="vi-VN"/>
        </w:rPr>
        <w:t xml:space="preserve">Mục đích của việc ghi điện cơ là để thăm dò hệ thần kinh ngoại biên. EMG được sử dụng như một công cụ chẩn đoán để xác định các bệnh thần kinh cơ, hoặc là một công cụ để nghiên cứu về kinesiology (nghiên cứu các cơ chế chuyển động của con người và ảnh hưởng của chúng đến sức khỏe) và rối loạn kiểm soát vận động. </w:t>
      </w:r>
    </w:p>
    <w:p w14:paraId="01690FF2" w14:textId="77777777" w:rsidR="007C4F64" w:rsidRDefault="007C4F64" w:rsidP="007C4F64">
      <w:r>
        <w:rPr>
          <w:noProof/>
        </w:rPr>
        <mc:AlternateContent>
          <mc:Choice Requires="wpg">
            <w:drawing>
              <wp:inline distT="0" distB="0" distL="0" distR="0" wp14:anchorId="034F74FF" wp14:editId="1A4807BF">
                <wp:extent cx="5600700" cy="1838325"/>
                <wp:effectExtent l="0" t="0" r="0" b="9525"/>
                <wp:docPr id="6" name="Nhóm 494"/>
                <wp:cNvGraphicFramePr/>
                <a:graphic xmlns:a="http://schemas.openxmlformats.org/drawingml/2006/main">
                  <a:graphicData uri="http://schemas.microsoft.com/office/word/2010/wordprocessingGroup">
                    <wpg:wgp>
                      <wpg:cNvGrpSpPr/>
                      <wpg:grpSpPr>
                        <a:xfrm>
                          <a:off x="0" y="0"/>
                          <a:ext cx="5600700" cy="1838325"/>
                          <a:chOff x="0" y="0"/>
                          <a:chExt cx="5600700" cy="1838325"/>
                        </a:xfrm>
                      </wpg:grpSpPr>
                      <pic:pic xmlns:pic="http://schemas.openxmlformats.org/drawingml/2006/picture">
                        <pic:nvPicPr>
                          <pic:cNvPr id="7" name="Hình ảnh 1" descr="Ảnh có chứa ảnh chụp màn hình&#10;&#10;Mô tả được tạo tự động"/>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2686050" y="9525"/>
                            <a:ext cx="2914650" cy="1807845"/>
                          </a:xfrm>
                          <a:prstGeom prst="rect">
                            <a:avLst/>
                          </a:prstGeom>
                        </pic:spPr>
                      </pic:pic>
                      <wpg:grpSp>
                        <wpg:cNvPr id="8" name="Nhóm 465"/>
                        <wpg:cNvGrpSpPr/>
                        <wpg:grpSpPr>
                          <a:xfrm>
                            <a:off x="0" y="0"/>
                            <a:ext cx="3067050" cy="1838325"/>
                            <a:chOff x="0" y="0"/>
                            <a:chExt cx="3067050" cy="1838325"/>
                          </a:xfrm>
                        </wpg:grpSpPr>
                        <pic:pic xmlns:pic="http://schemas.openxmlformats.org/drawingml/2006/picture">
                          <pic:nvPicPr>
                            <pic:cNvPr id="9" name="Hình ảnh 12" descr="Ảnh có chứa người, trong nhà, nắm giữ, đang ngồi&#10;&#10;Mô tả được tạo tự động"/>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257175" y="0"/>
                              <a:ext cx="2373630" cy="1781175"/>
                            </a:xfrm>
                            <a:prstGeom prst="rect">
                              <a:avLst/>
                            </a:prstGeom>
                          </pic:spPr>
                        </pic:pic>
                        <wps:wsp>
                          <wps:cNvPr id="10" name="Hộp Văn bản 2"/>
                          <wps:cNvSpPr txBox="1">
                            <a:spLocks noChangeArrowheads="1"/>
                          </wps:cNvSpPr>
                          <wps:spPr bwMode="auto">
                            <a:xfrm>
                              <a:off x="0" y="1457325"/>
                              <a:ext cx="371475" cy="371475"/>
                            </a:xfrm>
                            <a:prstGeom prst="rect">
                              <a:avLst/>
                            </a:prstGeom>
                            <a:noFill/>
                            <a:ln w="9525">
                              <a:noFill/>
                              <a:miter lim="800000"/>
                              <a:headEnd/>
                              <a:tailEnd/>
                            </a:ln>
                          </wps:spPr>
                          <wps:txbx>
                            <w:txbxContent>
                              <w:p w14:paraId="0FA39123" w14:textId="77777777" w:rsidR="007C4F64" w:rsidRDefault="007C4F64" w:rsidP="007C4F64">
                                <w:r>
                                  <w:t>a)</w:t>
                                </w:r>
                              </w:p>
                            </w:txbxContent>
                          </wps:txbx>
                          <wps:bodyPr rot="0" vert="horz" wrap="square" lIns="91440" tIns="45720" rIns="91440" bIns="45720" anchor="t" anchorCtr="0">
                            <a:noAutofit/>
                          </wps:bodyPr>
                        </wps:wsp>
                        <wps:wsp>
                          <wps:cNvPr id="11" name="Hộp Văn bản 2"/>
                          <wps:cNvSpPr txBox="1">
                            <a:spLocks noChangeArrowheads="1"/>
                          </wps:cNvSpPr>
                          <wps:spPr bwMode="auto">
                            <a:xfrm>
                              <a:off x="2695575" y="1466850"/>
                              <a:ext cx="371475" cy="371475"/>
                            </a:xfrm>
                            <a:prstGeom prst="rect">
                              <a:avLst/>
                            </a:prstGeom>
                            <a:noFill/>
                            <a:ln w="9525">
                              <a:noFill/>
                              <a:miter lim="800000"/>
                              <a:headEnd/>
                              <a:tailEnd/>
                            </a:ln>
                          </wps:spPr>
                          <wps:txbx>
                            <w:txbxContent>
                              <w:p w14:paraId="550A14EF" w14:textId="77777777" w:rsidR="007C4F64" w:rsidRDefault="007C4F64" w:rsidP="007C4F64">
                                <w:r>
                                  <w:t>b)</w:t>
                                </w:r>
                              </w:p>
                            </w:txbxContent>
                          </wps:txbx>
                          <wps:bodyPr rot="0" vert="horz" wrap="square" lIns="91440" tIns="45720" rIns="91440" bIns="45720" anchor="t" anchorCtr="0">
                            <a:noAutofit/>
                          </wps:bodyPr>
                        </wps:wsp>
                      </wpg:grpSp>
                    </wpg:wgp>
                  </a:graphicData>
                </a:graphic>
              </wp:inline>
            </w:drawing>
          </mc:Choice>
          <mc:Fallback>
            <w:pict>
              <v:group w14:anchorId="034F74FF" id="Nhóm 494" o:spid="_x0000_s1027" style="width:441pt;height:144.75pt;mso-position-horizontal-relative:char;mso-position-vertical-relative:line" coordsize="56007,18383"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Hình ảnh 1" o:spid="_x0000_s1028" type="#_x0000_t75" alt="Ảnh có chứa ảnh chụp màn hình&#10;&#10;Mô tả được tạo tự động" style="position:absolute;left:26860;top:95;width:29147;height:18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">
                  <v:imagedata r:id="rId20" o:title="Ảnh có chứa ảnh chụp màn hình&#10;&#10;Mô tả được tạo tự động"/>
                </v:shape>
                <v:group id="Nhóm 465" o:spid="_x0000_s1029" style="position:absolute;width:30670;height:18383" coordsize="3067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Hình ảnh 12" o:spid="_x0000_s1030" type="#_x0000_t75" alt="Ảnh có chứa người, trong nhà, nắm giữ, đang ngồi&#10;&#10;Mô tả được tạo tự động" style="position:absolute;left:2571;width:23737;height:1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">
                    <v:imagedata r:id="rId21" o:title="Ảnh có chứa người, trong nhà, nắm giữ, đang ngồi&#10;&#10;Mô tả được tạo tự động"/>
                  </v:shape>
                  <v:shape id="_x0000_s1031" type="#_x0000_t202" style="position:absolute;top:14573;width:3714;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0FA39123" w14:textId="77777777" w:rsidR="007C4F64" w:rsidRDefault="007C4F64" w:rsidP="007C4F64">
                          <w:r>
                            <w:t>a)</w:t>
                          </w:r>
                        </w:p>
                      </w:txbxContent>
                    </v:textbox>
                  </v:shape>
                  <v:shape id="_x0000_s1032" type="#_x0000_t202" style="position:absolute;left:26955;top:14668;width:371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550A14EF" w14:textId="77777777" w:rsidR="007C4F64" w:rsidRDefault="007C4F64" w:rsidP="007C4F64">
                          <w:r>
                            <w:t>b)</w:t>
                          </w:r>
                        </w:p>
                      </w:txbxContent>
                    </v:textbox>
                  </v:shape>
                </v:group>
                <w10:anchorlock/>
              </v:group>
            </w:pict>
          </mc:Fallback>
        </mc:AlternateContent>
      </w:r>
    </w:p>
    <w:p w14:paraId="36955BDB" w14:textId="08991287" w:rsidR="007C4F64" w:rsidRPr="00B13BE6" w:rsidRDefault="007C4F64" w:rsidP="007C4F64">
      <w:pPr>
        <w:pStyle w:val="hinhanh"/>
        <w:rPr>
          <w:lang w:val="vi-VN"/>
        </w:rPr>
      </w:pPr>
      <w:bookmarkStart w:id="51" w:name="_Ref43817691"/>
      <w:bookmarkStart w:id="52" w:name="_Toc44425098"/>
      <w:bookmarkStart w:id="53" w:name="_Toc61965714"/>
      <w:bookmarkStart w:id="54" w:name="_Toc74781491"/>
      <w:r>
        <w:t xml:space="preserve">Hình </w:t>
      </w:r>
      <w:bookmarkEnd w:id="51"/>
      <w:r>
        <w:t xml:space="preserve">2.7 </w:t>
      </w:r>
      <w:r w:rsidRPr="006E6073">
        <w:t xml:space="preserve">a) </w:t>
      </w:r>
      <w:r>
        <w:t xml:space="preserve">Ghi </w:t>
      </w:r>
      <w:r w:rsidRPr="006E6073">
        <w:t>điện cơ</w:t>
      </w:r>
      <w:r>
        <w:t xml:space="preserve"> ở tay</w:t>
      </w:r>
      <w:r w:rsidRPr="006E6073">
        <w:t xml:space="preserve"> b) </w:t>
      </w:r>
      <w:r>
        <w:t>Đồ thị biên độ tín hiệu EMG</w:t>
      </w:r>
      <w:bookmarkEnd w:id="52"/>
      <w:bookmarkEnd w:id="53"/>
      <w:bookmarkEnd w:id="54"/>
    </w:p>
    <w:p w14:paraId="1AF1A918" w14:textId="77777777" w:rsidR="007C4F64" w:rsidRPr="00E5441A" w:rsidRDefault="007C4F64" w:rsidP="007C4F64">
      <w:pPr>
        <w:ind w:firstLine="720"/>
      </w:pPr>
      <w:r>
        <w:t xml:space="preserve">Tín hiệu EMG được thu bằng phương pháp ghi điện cơ (điện cơ đồ) và được biểu diễn ở dạng đồ thị biên độ như </w:t>
      </w:r>
      <w:r>
        <w:fldChar w:fldCharType="begin"/>
      </w:r>
      <w:r>
        <w:instrText xml:space="preserve"> REF _Ref43817691 \h  \* MERGEFORMAT </w:instrText>
      </w:r>
      <w:r>
        <w:fldChar w:fldCharType="separate"/>
      </w:r>
      <w:r>
        <w:t xml:space="preserve">Hình </w:t>
      </w:r>
      <w:r>
        <w:rPr>
          <w:noProof/>
        </w:rPr>
        <w:t>1.</w:t>
      </w:r>
      <w:r>
        <w:fldChar w:fldCharType="end"/>
      </w:r>
      <w:r>
        <w:t xml:space="preserve">4. Tín hiệu điện cơ </w:t>
      </w:r>
      <w:r w:rsidRPr="00B13BE6">
        <w:rPr>
          <w:lang w:val="vi-VN"/>
        </w:rPr>
        <w:t>giúp bác sĩ chẩn đoán xác định, chẩn đoàn phân biệt bản chất tổn thương sợi trục hay tổn thương phối hợp, tế bào thần kinh vận động, myelin và chẩn đoán định khu, tiên lượng bệnh để từ đó xác định nguyên nhân của bệnh và đưa ra phương pháp điều trị hiệu quả nhất. Bệnh nhân sau khi được thực hiện đo điện cơ, bác sĩ nhìn vào kết quả có thể xác định một số bệnh</w:t>
      </w:r>
      <w:r>
        <w:t>:</w:t>
      </w:r>
    </w:p>
    <w:p w14:paraId="43F0B611" w14:textId="77777777" w:rsidR="007C4F64" w:rsidRPr="007C4F64" w:rsidRDefault="007C4F64" w:rsidP="007C4F64">
      <w:pPr>
        <w:pStyle w:val="ListParagraph"/>
        <w:numPr>
          <w:ilvl w:val="0"/>
          <w:numId w:val="3"/>
        </w:numPr>
        <w:ind w:left="993" w:hanging="426"/>
        <w:rPr>
          <w:lang w:val="vi-VN"/>
        </w:rPr>
      </w:pPr>
      <w:r w:rsidRPr="007C4F64">
        <w:rPr>
          <w:lang w:val="vi-VN"/>
        </w:rPr>
        <w:t>Rối loạn dây thần kinh bên ngoài tủy sống (hệ thần kinh ngoại biên), như hội chứng ống cổ tay hoặc bệnh lý dây thần kinh ngoại biên. EMG giúp các bác sĩ chẩn đoán bệnh và đưa ra quyết định có cần điều trị phấu thuật hay không;</w:t>
      </w:r>
    </w:p>
    <w:p w14:paraId="0485746F" w14:textId="77777777" w:rsidR="007C4F64" w:rsidRPr="007C4F64" w:rsidRDefault="007C4F64" w:rsidP="007C4F64">
      <w:pPr>
        <w:pStyle w:val="ListParagraph"/>
        <w:numPr>
          <w:ilvl w:val="0"/>
          <w:numId w:val="3"/>
        </w:numPr>
        <w:ind w:left="993" w:hanging="426"/>
        <w:rPr>
          <w:lang w:val="vi-VN"/>
        </w:rPr>
      </w:pPr>
      <w:r w:rsidRPr="007C4F64">
        <w:rPr>
          <w:lang w:val="vi-VN"/>
        </w:rPr>
        <w:t>Các rối loạn ảnh hưởng đến thần kinh vận động ở não hoặc tủy sống như xơ cứng cột bên teo cơ hoặc bại liệt;</w:t>
      </w:r>
    </w:p>
    <w:p w14:paraId="0ED07A07" w14:textId="77777777" w:rsidR="007C4F64" w:rsidRPr="007C4F64" w:rsidRDefault="007C4F64" w:rsidP="007C4F64">
      <w:pPr>
        <w:pStyle w:val="ListParagraph"/>
        <w:numPr>
          <w:ilvl w:val="0"/>
          <w:numId w:val="3"/>
        </w:numPr>
        <w:ind w:left="993" w:hanging="426"/>
        <w:rPr>
          <w:lang w:val="vi-VN"/>
        </w:rPr>
      </w:pPr>
      <w:r w:rsidRPr="007C4F64">
        <w:rPr>
          <w:lang w:val="vi-VN"/>
        </w:rPr>
        <w:t>Các rối loạn rễ thần kinh như thoát vị đĩa điệm cột sống, đau thần kinh tọạ;</w:t>
      </w:r>
    </w:p>
    <w:p w14:paraId="6EE61EC1" w14:textId="77777777" w:rsidR="007C4F64" w:rsidRPr="007C4F64" w:rsidRDefault="007C4F64" w:rsidP="007C4F64">
      <w:pPr>
        <w:pStyle w:val="ListParagraph"/>
        <w:numPr>
          <w:ilvl w:val="0"/>
          <w:numId w:val="3"/>
        </w:numPr>
        <w:ind w:left="993" w:hanging="426"/>
        <w:rPr>
          <w:lang w:val="vi-VN"/>
        </w:rPr>
      </w:pPr>
      <w:r w:rsidRPr="007C4F64">
        <w:rPr>
          <w:lang w:val="vi-VN"/>
        </w:rPr>
        <w:t>Rối loạn cơ như loạn dưỡng cơ hay viêm đa cơ;</w:t>
      </w:r>
    </w:p>
    <w:p w14:paraId="0D36C582" w14:textId="456217D4" w:rsidR="007C4F64" w:rsidRDefault="007C4F64" w:rsidP="007C4F64">
      <w:pPr>
        <w:pStyle w:val="ListParagraph"/>
        <w:numPr>
          <w:ilvl w:val="0"/>
          <w:numId w:val="3"/>
        </w:numPr>
        <w:ind w:left="993" w:hanging="426"/>
        <w:rPr>
          <w:lang w:val="vi-VN"/>
        </w:rPr>
      </w:pPr>
      <w:r w:rsidRPr="007C4F64">
        <w:rPr>
          <w:lang w:val="vi-VN"/>
        </w:rPr>
        <w:t>Các bệnh ảnh hưởng đến sự liên kết giữa thần kinh và cơ như bệnh nhược cơ.</w:t>
      </w:r>
    </w:p>
    <w:p w14:paraId="79697BAB" w14:textId="48412FE4" w:rsidR="00F600C7" w:rsidRPr="00F600C7" w:rsidRDefault="00F600C7" w:rsidP="00F2019C">
      <w:pPr>
        <w:pStyle w:val="Heading4"/>
      </w:pPr>
      <w:bookmarkStart w:id="55" w:name="_Toc44425178"/>
      <w:r>
        <w:lastRenderedPageBreak/>
        <w:t>2.</w:t>
      </w:r>
      <w:r w:rsidR="00F2019C">
        <w:t>1.4</w:t>
      </w:r>
      <w:r>
        <w:t xml:space="preserve">.4 </w:t>
      </w:r>
      <w:r w:rsidRPr="00BB461F">
        <w:t>Thể thao và huấn luyện</w:t>
      </w:r>
      <w:bookmarkEnd w:id="55"/>
    </w:p>
    <w:p w14:paraId="5EBA3EFD" w14:textId="77777777" w:rsidR="00F600C7" w:rsidRDefault="00F600C7" w:rsidP="00F600C7">
      <w:pPr>
        <w:ind w:firstLine="360"/>
      </w:pPr>
      <w:r>
        <w:t>Trong thể thao, ứng dụng của tín hiệu điện cơ được kết hợp với các trang thiết bị chuyên môn để đo đạc, tính toán các thông số trong quá trình huấn luyện, từ đó đưa ra các quy trình đào tạo cụ thể cho vận động viên để nâng cao chất lượng luyện tập.</w:t>
      </w:r>
    </w:p>
    <w:p w14:paraId="2A0F5118" w14:textId="77777777" w:rsidR="00F600C7" w:rsidRDefault="00F600C7" w:rsidP="00F600C7">
      <w:pPr>
        <w:ind w:firstLine="360"/>
      </w:pPr>
      <w:r>
        <w:t>Phương pháp đo điện cơ sử dụng trong thể thao thường là đo ở bề mặt da để tạo sự thoải mái nhất cho vận động viên, đồng thời phải có tính linh hoạt để tín hiệu được theo dõi liên tục.</w:t>
      </w:r>
    </w:p>
    <w:p w14:paraId="28A6CFC0" w14:textId="33E5105D" w:rsidR="00F600C7" w:rsidRDefault="00F600C7" w:rsidP="00F600C7">
      <w:pPr>
        <w:ind w:firstLine="360"/>
      </w:pPr>
      <w:r>
        <w:t>Trong tập luyện bộ môn bắn súng, các vận động viên thường được gắn các cảm biến trên cánh tay để đo độ ổn định của người bắn, thời điểm bắn, độ di chuyển của súng, của tay [15].</w:t>
      </w:r>
    </w:p>
    <w:p w14:paraId="397814DD" w14:textId="7E8059BA" w:rsidR="00F600C7" w:rsidRDefault="00F600C7" w:rsidP="00F2019C">
      <w:pPr>
        <w:pStyle w:val="Heading4"/>
      </w:pPr>
      <w:bookmarkStart w:id="56" w:name="_Toc44425177"/>
      <w:r>
        <w:t>2</w:t>
      </w:r>
      <w:r w:rsidR="00F2019C">
        <w:t>.1.4.5</w:t>
      </w:r>
      <w:r>
        <w:t xml:space="preserve"> </w:t>
      </w:r>
      <w:r w:rsidRPr="00BB461F">
        <w:t>Tương tác người – máy tính</w:t>
      </w:r>
      <w:bookmarkEnd w:id="56"/>
    </w:p>
    <w:p w14:paraId="717BE7CA" w14:textId="399E9DF4" w:rsidR="00F600C7" w:rsidRPr="00961177" w:rsidRDefault="00F600C7" w:rsidP="00F600C7">
      <w:r>
        <w:t>Với ứng dụng tương tác người - máy tính, hoạt động điện gây ra bởi chuyển động cơ cánh tay hay chân có thể được thông dịch và chuyển đổi thành các lệnh điều khiển cho máy tính. Trong ứng dụng giả lập tay robot, một số lượng điện cực, cảm biến sẽ được gắn vào vùng cơ cần mô phỏng, tín hiệu được xử lý và sử dụng để giả lập lại các cử chỉ trên cánh tay robot. Ngoài ra, tín hiệu EMG còn được ứng dụng trong một số trò chơi thực tế ảo, trò chơi có thể nhận dạng chuyển động người dùng và tạo ra các tác động thích hợp trên hệ thống.</w:t>
      </w:r>
    </w:p>
    <w:p w14:paraId="227CBDE9" w14:textId="28F97960" w:rsidR="00F600C7" w:rsidRPr="00F600C7" w:rsidRDefault="00F600C7" w:rsidP="00F2019C">
      <w:pPr>
        <w:pStyle w:val="Heading4"/>
      </w:pPr>
      <w:bookmarkStart w:id="57" w:name="_Toc44425179"/>
      <w:r>
        <w:t>2.</w:t>
      </w:r>
      <w:r w:rsidR="00F2019C">
        <w:t>1.4</w:t>
      </w:r>
      <w:r>
        <w:t xml:space="preserve">.6 </w:t>
      </w:r>
      <w:r w:rsidRPr="00BB461F">
        <w:t>Nghiên cứu sinh học</w:t>
      </w:r>
      <w:bookmarkEnd w:id="57"/>
    </w:p>
    <w:p w14:paraId="268E6039" w14:textId="151E6519" w:rsidR="00F600C7" w:rsidRPr="008E0096" w:rsidRDefault="00F600C7" w:rsidP="00F600C7">
      <w:pPr>
        <w:ind w:firstLine="720"/>
      </w:pPr>
      <w:r>
        <w:t>Điện cơ được sử dụng trong nghiên cứu sinh học cho mục đích tìm hiểu về cách não bộ vận hành các khối cơ bắp của cơ thể, các hoạt động liên quan đến sử dụng cơ bắp,</w:t>
      </w:r>
      <w:r w:rsidR="00FA5970">
        <w:t xml:space="preserve"> </w:t>
      </w:r>
      <w:r>
        <w:t>…</w:t>
      </w:r>
    </w:p>
    <w:p w14:paraId="1AF18E50" w14:textId="62FFAF61" w:rsidR="006521AD" w:rsidRDefault="006521AD" w:rsidP="00F2019C">
      <w:pPr>
        <w:pStyle w:val="Heading3"/>
      </w:pPr>
      <w:bookmarkStart w:id="58" w:name="_Toc44425181"/>
      <w:bookmarkStart w:id="59" w:name="_Toc74781442"/>
      <w:r>
        <w:t>2.</w:t>
      </w:r>
      <w:r w:rsidR="00F2019C">
        <w:t>1.5</w:t>
      </w:r>
      <w:r>
        <w:t xml:space="preserve"> Các sản phẩm đã có trên thị trường</w:t>
      </w:r>
      <w:bookmarkEnd w:id="58"/>
      <w:bookmarkEnd w:id="59"/>
    </w:p>
    <w:p w14:paraId="3FED450A" w14:textId="665FEC82" w:rsidR="006521AD" w:rsidRDefault="006521AD" w:rsidP="006521AD">
      <w:pPr>
        <w:ind w:firstLine="720"/>
      </w:pPr>
      <w:r>
        <w:t>Hiện nay, lĩnh vực thể dục thể thao ngày càng phát triền, con người ngày càng chú trọng tập luyện bảo vệ sức khỏe. Để việc tập luyện có hiệu quả cao, việc có một thiết bị theo dõi các chỉ số cơ thể hàng ngày là vô cùng cần thiết. Đặc biệt là thiết bị theo dõi chỉ số của cơ bắp, một yếu tố quan trọng trong thể thao. Thiết bị đo điện cơ phổ biến nhất hiện nay là đo điện cơ bên trong da bằng điện cực kim. Tuy nhiên, nó khá cồng kềnh, giá thành đắt và chỉ thích hợp dùng trong các bệnh viện, phòng phám. Vì vậy, việc thiết kế ra một thiết bị đo điện cơ bề mặt da nhỏ gọn, linh hoạt và giá cả phù hợp cho mọi người là hoàn toàn cấp thiết.</w:t>
      </w:r>
    </w:p>
    <w:p w14:paraId="090131D0" w14:textId="0DE0B256" w:rsidR="00AF2996" w:rsidRDefault="00AF2996" w:rsidP="006521AD">
      <w:pPr>
        <w:ind w:firstLine="720"/>
      </w:pPr>
    </w:p>
    <w:p w14:paraId="00264272" w14:textId="77777777" w:rsidR="00AF2996" w:rsidRDefault="00AF2996" w:rsidP="006521AD">
      <w:pPr>
        <w:ind w:firstLine="720"/>
      </w:pPr>
    </w:p>
    <w:p w14:paraId="0C7E7065" w14:textId="77777777" w:rsidR="006521AD" w:rsidRDefault="006521AD" w:rsidP="006521AD">
      <w:pPr>
        <w:ind w:firstLine="720"/>
      </w:pPr>
      <w:r>
        <w:lastRenderedPageBreak/>
        <w:t>Một số sản phẩm đo tín hiệu điện cơ ở bề mặt da đã có trên thị trường như Sureface EMG Sensor of Biometrics, PicoEMG, ShimmerCapture for Android.</w:t>
      </w:r>
    </w:p>
    <w:p w14:paraId="69AA8B69" w14:textId="77777777" w:rsidR="006521AD" w:rsidRPr="00F60AE9" w:rsidRDefault="006521AD" w:rsidP="006521AD">
      <w:pPr>
        <w:ind w:firstLine="720"/>
        <w:rPr>
          <w:b/>
          <w:bCs/>
        </w:rPr>
      </w:pPr>
      <w:r w:rsidRPr="00F60AE9">
        <w:rPr>
          <w:b/>
          <w:bCs/>
        </w:rPr>
        <w:t>Sureface EMG Sensor of Biometrics</w:t>
      </w:r>
    </w:p>
    <w:p w14:paraId="4EB3283D" w14:textId="77777777" w:rsidR="006521AD" w:rsidRDefault="006521AD" w:rsidP="006521AD">
      <w:pPr>
        <w:jc w:val="center"/>
      </w:pPr>
      <w:r>
        <w:rPr>
          <w:noProof/>
        </w:rPr>
        <w:drawing>
          <wp:inline distT="0" distB="0" distL="0" distR="0" wp14:anchorId="43BF6D7F" wp14:editId="21D87116">
            <wp:extent cx="1962150" cy="1885950"/>
            <wp:effectExtent l="0" t="0" r="0" b="0"/>
            <wp:docPr id="12" name="image16.png">
              <a:extLst xmlns:a="http://schemas.openxmlformats.org/drawingml/2006/main">
                <a:ext uri="{FF2B5EF4-FFF2-40B4-BE49-F238E27FC236}">
                  <a16:creationId xmlns:a16="http://schemas.microsoft.com/office/drawing/2014/main" id="{00000000-0008-0000-0100-00000D000000}"/>
                </a:ext>
              </a:extLst>
            </wp:docPr>
            <wp:cNvGraphicFramePr/>
            <a:graphic xmlns:a="http://schemas.openxmlformats.org/drawingml/2006/main">
              <a:graphicData uri="http://schemas.openxmlformats.org/drawingml/2006/picture">
                <pic:pic xmlns:pic="http://schemas.openxmlformats.org/drawingml/2006/picture">
                  <pic:nvPicPr>
                    <pic:cNvPr id="13" name="image16.png">
                      <a:extLst>
                        <a:ext uri="{FF2B5EF4-FFF2-40B4-BE49-F238E27FC236}">
                          <a16:creationId xmlns:a16="http://schemas.microsoft.com/office/drawing/2014/main" id="{00000000-0008-0000-0100-00000D000000}"/>
                        </a:ext>
                      </a:extLst>
                    </pic:cNvPr>
                    <pic:cNvPicPr preferRelativeResize="0"/>
                  </pic:nvPicPr>
                  <pic:blipFill rotWithShape="1">
                    <a:blip r:embed="rId22" cstate="print"/>
                    <a:srcRect b="54430"/>
                    <a:stretch/>
                  </pic:blipFill>
                  <pic:spPr bwMode="auto">
                    <a:xfrm>
                      <a:off x="0" y="0"/>
                      <a:ext cx="1962150" cy="188595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7772B91" wp14:editId="01CF1399">
            <wp:extent cx="1781175" cy="1888874"/>
            <wp:effectExtent l="0" t="0" r="0" b="0"/>
            <wp:docPr id="13"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90101" cy="1898340"/>
                    </a:xfrm>
                    <a:prstGeom prst="rect">
                      <a:avLst/>
                    </a:prstGeom>
                  </pic:spPr>
                </pic:pic>
              </a:graphicData>
            </a:graphic>
          </wp:inline>
        </w:drawing>
      </w:r>
    </w:p>
    <w:p w14:paraId="4A1B97FB" w14:textId="36A8C6B6" w:rsidR="006521AD" w:rsidRDefault="006521AD" w:rsidP="006521AD">
      <w:pPr>
        <w:pStyle w:val="hinhanh"/>
      </w:pPr>
      <w:bookmarkStart w:id="60" w:name="_Toc44425101"/>
      <w:bookmarkStart w:id="61" w:name="_Toc74781492"/>
      <w:r>
        <w:t>Hình 2.</w:t>
      </w:r>
      <w:fldSimple w:instr=" SEQ Hình \* ARABIC \s 1 ">
        <w:r>
          <w:rPr>
            <w:noProof/>
          </w:rPr>
          <w:t>8</w:t>
        </w:r>
      </w:fldSimple>
      <w:r>
        <w:t xml:space="preserve"> Sureface EMG Sensor of Biometrics</w:t>
      </w:r>
      <w:bookmarkEnd w:id="60"/>
      <w:bookmarkEnd w:id="61"/>
    </w:p>
    <w:p w14:paraId="1FA260A3" w14:textId="77777777" w:rsidR="006521AD" w:rsidRDefault="006521AD" w:rsidP="006521AD">
      <w:pPr>
        <w:ind w:firstLine="720"/>
      </w:pPr>
      <w:r>
        <w:t xml:space="preserve">Sản phẩm có hai dạng có dây và không dây, có thể tùy chỉnh độ dài dây cap theo yêu cầu. Điện cực khô được tích hợp trên thiết bị và có khả năng tái sử dụng được. Hai cảm biến này được thiết kế riêng và có trở kháng đầu vào là hơn 100 Mohm. Phần ứng dụng Biometrics Analysis software có khả năng chuyển dữ liệu vào bộ nhớ để hiển thị dạng sóng trong nhiều cửa sổ. </w:t>
      </w:r>
    </w:p>
    <w:p w14:paraId="336208A2" w14:textId="56CFC18A" w:rsidR="006521AD" w:rsidRPr="00F60AE9" w:rsidRDefault="006521AD" w:rsidP="00AF2996">
      <w:pPr>
        <w:rPr>
          <w:b/>
          <w:bCs/>
        </w:rPr>
      </w:pPr>
      <w:r w:rsidRPr="00F60AE9">
        <w:rPr>
          <w:b/>
          <w:bCs/>
        </w:rPr>
        <w:t>PicoEMG</w:t>
      </w:r>
    </w:p>
    <w:p w14:paraId="52F20A43" w14:textId="77777777" w:rsidR="006521AD" w:rsidRDefault="006521AD" w:rsidP="006521AD">
      <w:pPr>
        <w:jc w:val="center"/>
      </w:pPr>
      <w:r>
        <w:rPr>
          <w:noProof/>
        </w:rPr>
        <w:drawing>
          <wp:inline distT="0" distB="0" distL="0" distR="0" wp14:anchorId="002F97B9" wp14:editId="3CDC3E18">
            <wp:extent cx="2762250" cy="1733550"/>
            <wp:effectExtent l="0" t="0" r="0" b="0"/>
            <wp:docPr id="14" name="image13.png">
              <a:extLst xmlns:a="http://schemas.openxmlformats.org/drawingml/2006/main">
                <a:ext uri="{FF2B5EF4-FFF2-40B4-BE49-F238E27FC236}">
                  <a16:creationId xmlns:a16="http://schemas.microsoft.com/office/drawing/2014/main" id="{00000000-0008-0000-0100-00000F000000}"/>
                </a:ext>
              </a:extLst>
            </wp:docPr>
            <wp:cNvGraphicFramePr/>
            <a:graphic xmlns:a="http://schemas.openxmlformats.org/drawingml/2006/main">
              <a:graphicData uri="http://schemas.openxmlformats.org/drawingml/2006/picture">
                <pic:pic xmlns:pic="http://schemas.openxmlformats.org/drawingml/2006/picture">
                  <pic:nvPicPr>
                    <pic:cNvPr id="15" name="image13.png">
                      <a:extLst>
                        <a:ext uri="{FF2B5EF4-FFF2-40B4-BE49-F238E27FC236}">
                          <a16:creationId xmlns:a16="http://schemas.microsoft.com/office/drawing/2014/main" id="{00000000-0008-0000-0100-00000F000000}"/>
                        </a:ext>
                      </a:extLst>
                    </pic:cNvPr>
                    <pic:cNvPicPr preferRelativeResize="0"/>
                  </pic:nvPicPr>
                  <pic:blipFill>
                    <a:blip r:embed="rId24" cstate="print"/>
                    <a:stretch>
                      <a:fillRect/>
                    </a:stretch>
                  </pic:blipFill>
                  <pic:spPr>
                    <a:xfrm>
                      <a:off x="0" y="0"/>
                      <a:ext cx="2762250" cy="1733550"/>
                    </a:xfrm>
                    <a:prstGeom prst="rect">
                      <a:avLst/>
                    </a:prstGeom>
                    <a:noFill/>
                  </pic:spPr>
                </pic:pic>
              </a:graphicData>
            </a:graphic>
          </wp:inline>
        </w:drawing>
      </w:r>
    </w:p>
    <w:p w14:paraId="2A809D42" w14:textId="738B7B3A" w:rsidR="006521AD" w:rsidRDefault="006521AD" w:rsidP="006521AD">
      <w:pPr>
        <w:pStyle w:val="hinhanh"/>
      </w:pPr>
      <w:bookmarkStart w:id="62" w:name="_Toc44425102"/>
      <w:bookmarkStart w:id="63" w:name="_Toc74781493"/>
      <w:r>
        <w:t>Hình 2.</w:t>
      </w:r>
      <w:fldSimple w:instr=" SEQ Hình \* ARABIC \s 1 ">
        <w:r>
          <w:rPr>
            <w:noProof/>
          </w:rPr>
          <w:t>9</w:t>
        </w:r>
      </w:fldSimple>
      <w:r>
        <w:t xml:space="preserve"> PicoEMG</w:t>
      </w:r>
      <w:bookmarkEnd w:id="62"/>
      <w:bookmarkEnd w:id="63"/>
    </w:p>
    <w:p w14:paraId="231DBC8D" w14:textId="7B40B8D3" w:rsidR="006521AD" w:rsidRDefault="006521AD" w:rsidP="006521AD">
      <w:pPr>
        <w:ind w:firstLine="720"/>
      </w:pPr>
      <w:r>
        <w:t>Thiết bị sử dụng hai điện cực ướt Ag/AgCl, cảm biến thương mại phổ biến trên thị trường. Sản phẩm nhỏ gọn với tổng khối lượng là 7 grams và thời lượng pin tới 12 giờ. PicoEMG tương thích với các máy thu Wave Plus, giúp nó tương thích hoàn toàn với phần mềm EMG and Motion Tools. Phần mềm có khả năng hiển thị dữ liệu EMG và IMU ở thời gian thực, đồng bộ video với camera USB.</w:t>
      </w:r>
    </w:p>
    <w:p w14:paraId="7CFF823E" w14:textId="77777777" w:rsidR="00AF2996" w:rsidRDefault="00AF2996" w:rsidP="006521AD">
      <w:pPr>
        <w:ind w:firstLine="720"/>
      </w:pPr>
    </w:p>
    <w:p w14:paraId="46D74351" w14:textId="77777777" w:rsidR="006521AD" w:rsidRPr="00F60AE9" w:rsidRDefault="006521AD" w:rsidP="006521AD">
      <w:pPr>
        <w:ind w:firstLine="720"/>
        <w:rPr>
          <w:b/>
          <w:bCs/>
        </w:rPr>
      </w:pPr>
      <w:r w:rsidRPr="00F60AE9">
        <w:rPr>
          <w:b/>
          <w:bCs/>
        </w:rPr>
        <w:lastRenderedPageBreak/>
        <w:t>ShimmerCapture for Android</w:t>
      </w:r>
    </w:p>
    <w:p w14:paraId="4B3E48F3" w14:textId="77777777" w:rsidR="006521AD" w:rsidRDefault="006521AD" w:rsidP="006521AD">
      <w:pPr>
        <w:jc w:val="center"/>
      </w:pPr>
      <w:r>
        <w:rPr>
          <w:noProof/>
        </w:rPr>
        <w:drawing>
          <wp:inline distT="0" distB="0" distL="0" distR="0" wp14:anchorId="6846FDCC" wp14:editId="068357F3">
            <wp:extent cx="2809875" cy="1857375"/>
            <wp:effectExtent l="0" t="0" r="9525" b="9525"/>
            <wp:docPr id="16" name="image14.jpg">
              <a:extLst xmlns:a="http://schemas.openxmlformats.org/drawingml/2006/main">
                <a:ext uri="{FF2B5EF4-FFF2-40B4-BE49-F238E27FC236}">
                  <a16:creationId xmlns:a16="http://schemas.microsoft.com/office/drawing/2014/main" id="{00000000-0008-0000-0100-000010000000}"/>
                </a:ext>
              </a:extLst>
            </wp:docPr>
            <wp:cNvGraphicFramePr/>
            <a:graphic xmlns:a="http://schemas.openxmlformats.org/drawingml/2006/main">
              <a:graphicData uri="http://schemas.openxmlformats.org/drawingml/2006/picture">
                <pic:pic xmlns:pic="http://schemas.openxmlformats.org/drawingml/2006/picture">
                  <pic:nvPicPr>
                    <pic:cNvPr id="16" name="image14.jpg">
                      <a:extLst>
                        <a:ext uri="{FF2B5EF4-FFF2-40B4-BE49-F238E27FC236}">
                          <a16:creationId xmlns:a16="http://schemas.microsoft.com/office/drawing/2014/main" id="{00000000-0008-0000-0100-000010000000}"/>
                        </a:ext>
                      </a:extLst>
                    </pic:cNvPr>
                    <pic:cNvPicPr preferRelativeResize="0"/>
                  </pic:nvPicPr>
                  <pic:blipFill>
                    <a:blip r:embed="rId25" cstate="print"/>
                    <a:stretch>
                      <a:fillRect/>
                    </a:stretch>
                  </pic:blipFill>
                  <pic:spPr>
                    <a:xfrm>
                      <a:off x="0" y="0"/>
                      <a:ext cx="2809875" cy="1857375"/>
                    </a:xfrm>
                    <a:prstGeom prst="rect">
                      <a:avLst/>
                    </a:prstGeom>
                    <a:noFill/>
                  </pic:spPr>
                </pic:pic>
              </a:graphicData>
            </a:graphic>
          </wp:inline>
        </w:drawing>
      </w:r>
    </w:p>
    <w:p w14:paraId="2F8179E8" w14:textId="1F01CCAA" w:rsidR="006521AD" w:rsidRDefault="006521AD" w:rsidP="006521AD">
      <w:pPr>
        <w:pStyle w:val="hinhanh"/>
      </w:pPr>
      <w:bookmarkStart w:id="64" w:name="_Toc44425103"/>
      <w:bookmarkStart w:id="65" w:name="_Toc74781494"/>
      <w:r>
        <w:t>Hình 2.</w:t>
      </w:r>
      <w:fldSimple w:instr=" SEQ Hình \* ARABIC \s 1 ">
        <w:r>
          <w:rPr>
            <w:noProof/>
          </w:rPr>
          <w:t>10</w:t>
        </w:r>
      </w:fldSimple>
      <w:r>
        <w:t xml:space="preserve"> ShimmerCapture for Android</w:t>
      </w:r>
      <w:bookmarkEnd w:id="64"/>
      <w:bookmarkEnd w:id="65"/>
    </w:p>
    <w:p w14:paraId="152E74C7" w14:textId="77777777" w:rsidR="006521AD" w:rsidRDefault="006521AD" w:rsidP="006521AD">
      <w:pPr>
        <w:ind w:firstLine="720"/>
      </w:pPr>
      <w:r>
        <w:t xml:space="preserve">Thiết bị này có thể đo các dữ liệu sinh lý từ cơ thể như EMG, ECG với ba điện cực thu nhận tín hiệu. Để đo tín hiệu EMG, sản phẩm có hai điện cực vi sai đặt ở bó cơ và một điện cực tham chiếu. Các tín hiệu được lấy từ điện cực ướt Ag/AgCl. Phần mềm được xây dựng trên nền tảng Android có thể ghi nhận các hoạt động cơ bắp, tư thế, trạng thái và thời gian phản ứng của cơ. Ngoài ra, nó còn phân tích độ mỏi cơ, ứng dụng vào thể thao và điều trị phục hồi chức năng. </w:t>
      </w:r>
    </w:p>
    <w:p w14:paraId="2058E92B" w14:textId="1309BC77" w:rsidR="00256837" w:rsidRDefault="006521AD" w:rsidP="006521AD">
      <w:pPr>
        <w:ind w:firstLine="720"/>
      </w:pPr>
      <w:r>
        <w:t>Đại đa số các sản phẩm đang có trên thị trường đều sử dụng cảm biến Ag/AgCl (điện cực ướt thường dùng trong đo điện tâm đồ). Điện cực này có thể dán trực tiếp trên da và có nhược điểm là chỉ sử dụng được một lần. Để giải quyết vấn đề này, hệ thống của nhóm sẽ dùng điện cực khô graphene do Công ty Bonbouton cung cấp. Tín hiệu thu được từ hệ thống sẽ được truyền bằng công nghệ truyền không dây tiết kiệm năng lượng và hiển thị theo thời gian thực trên màn hình điện thoại. Dữ liệu sẽ được lưu lại để thuận tiện cho việc theo dõi và xử lý tính toán.</w:t>
      </w:r>
    </w:p>
    <w:p w14:paraId="47E651DF" w14:textId="00EF16E4" w:rsidR="00F2019C" w:rsidRDefault="00F2019C" w:rsidP="00F2019C">
      <w:pPr>
        <w:pStyle w:val="Heading2"/>
      </w:pPr>
      <w:bookmarkStart w:id="66" w:name="_Toc11123851"/>
      <w:bookmarkStart w:id="67" w:name="_Toc74781443"/>
      <w:r>
        <w:t xml:space="preserve">2.2 Lý thuyết điện tử </w:t>
      </w:r>
      <w:bookmarkEnd w:id="66"/>
      <w:r w:rsidR="00093317">
        <w:t>cơ bản</w:t>
      </w:r>
      <w:bookmarkEnd w:id="67"/>
    </w:p>
    <w:p w14:paraId="45BF697B" w14:textId="21FC9F3A" w:rsidR="00F2019C" w:rsidRDefault="00F2019C" w:rsidP="00F2019C">
      <w:pPr>
        <w:pStyle w:val="Heading3"/>
      </w:pPr>
      <w:bookmarkStart w:id="68" w:name="_Toc11123852"/>
      <w:bookmarkStart w:id="69" w:name="_Toc74781444"/>
      <w:r>
        <w:t>2.2.1 Bộ lọc trong điện tử nói chung</w:t>
      </w:r>
      <w:bookmarkEnd w:id="68"/>
      <w:bookmarkEnd w:id="69"/>
    </w:p>
    <w:p w14:paraId="5B3E60B5" w14:textId="71346DA5" w:rsidR="00F2019C" w:rsidRDefault="00F2019C" w:rsidP="00F2019C">
      <w:pPr>
        <w:ind w:firstLine="720"/>
      </w:pPr>
      <w:r>
        <w:t>Trong điện tử để xử lí tín hiệu nói chung không thể nói đến vai trò của các bộ lọc. Nhìn chung, có nhiều các chia các loại bộ lọc như dựa vào tính chất của dữ liệu cần xử lí chúng ta chia ra bộ lọc số hay bộ lọc tương tự. Dựa vào đặc điểm của đồ thị biên độ tần số người ta chia làm các loại bộ lọc:</w:t>
      </w:r>
    </w:p>
    <w:p w14:paraId="035F4D27" w14:textId="7A1F8E88" w:rsidR="00AF2996" w:rsidRDefault="00AF2996" w:rsidP="00F2019C">
      <w:pPr>
        <w:ind w:firstLine="720"/>
      </w:pPr>
    </w:p>
    <w:p w14:paraId="27ABEE8B" w14:textId="09EB1D25" w:rsidR="00AF2996" w:rsidRDefault="00AF2996" w:rsidP="00F2019C">
      <w:pPr>
        <w:ind w:firstLine="720"/>
      </w:pPr>
    </w:p>
    <w:p w14:paraId="1BC9D555" w14:textId="77777777" w:rsidR="00AF2996" w:rsidRDefault="00AF2996" w:rsidP="00F2019C">
      <w:pPr>
        <w:ind w:firstLine="720"/>
      </w:pPr>
    </w:p>
    <w:p w14:paraId="0310F578" w14:textId="77777777" w:rsidR="00F2019C" w:rsidRPr="00F60AE9" w:rsidRDefault="00F2019C" w:rsidP="00F2019C">
      <w:pPr>
        <w:ind w:firstLine="720"/>
        <w:rPr>
          <w:b/>
          <w:bCs/>
        </w:rPr>
      </w:pPr>
      <w:r w:rsidRPr="00F60AE9">
        <w:rPr>
          <w:b/>
          <w:bCs/>
        </w:rPr>
        <w:lastRenderedPageBreak/>
        <w:t xml:space="preserve">Bộ lọc thông thấp </w:t>
      </w:r>
    </w:p>
    <w:p w14:paraId="3CA5BDC8" w14:textId="77777777" w:rsidR="00F2019C" w:rsidRDefault="00F2019C" w:rsidP="00F2019C">
      <w:pPr>
        <w:jc w:val="center"/>
      </w:pPr>
      <w:r>
        <w:object w:dxaOrig="3330" w:dyaOrig="2131" w14:anchorId="33B750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106.85pt" o:ole="">
            <v:imagedata r:id="rId26" o:title=""/>
          </v:shape>
          <o:OLEObject Type="Embed" ProgID="Visio.Drawing.15" ShapeID="_x0000_i1025" DrawAspect="Content" ObjectID="_1685471818" r:id="rId27"/>
        </w:object>
      </w:r>
      <w:r>
        <w:t xml:space="preserve">   </w:t>
      </w:r>
      <w:r>
        <w:object w:dxaOrig="3330" w:dyaOrig="2131" w14:anchorId="1A9A2B95">
          <v:shape id="_x0000_i1026" type="#_x0000_t75" style="width:166pt;height:106.85pt" o:ole="">
            <v:imagedata r:id="rId28" o:title=""/>
          </v:shape>
          <o:OLEObject Type="Embed" ProgID="Visio.Drawing.15" ShapeID="_x0000_i1026" DrawAspect="Content" ObjectID="_1685471819" r:id="rId29"/>
        </w:object>
      </w:r>
    </w:p>
    <w:p w14:paraId="3D6E7C8C" w14:textId="1745403E" w:rsidR="00F2019C" w:rsidRDefault="00F2019C" w:rsidP="0053633A">
      <w:pPr>
        <w:pStyle w:val="hinhanh"/>
      </w:pPr>
      <w:bookmarkStart w:id="70" w:name="_Toc11024471"/>
      <w:bookmarkStart w:id="71" w:name="_Toc11123904"/>
      <w:bookmarkStart w:id="72" w:name="_Toc74781495"/>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53633A">
        <w:rPr>
          <w:noProof/>
        </w:rPr>
        <w:t>11</w:t>
      </w:r>
      <w:r>
        <w:t xml:space="preserve"> Đồ thị biên độ tần số của bộ lọc thông thấp a) lí tưởng b) thực tế</w:t>
      </w:r>
      <w:bookmarkEnd w:id="70"/>
      <w:bookmarkEnd w:id="71"/>
      <w:bookmarkEnd w:id="72"/>
    </w:p>
    <w:p w14:paraId="52ACDE00" w14:textId="77777777" w:rsidR="00F2019C" w:rsidRDefault="00F2019C" w:rsidP="00F2019C">
      <w:pPr>
        <w:ind w:firstLine="720"/>
      </w:pPr>
      <w:r>
        <w:t>Bộ lọc thông thấp là bộ lọc cho phép các thành phần của tín hiệu có tần số thấp hơn tần số cắt (f</w:t>
      </w:r>
      <w:r w:rsidRPr="006D0984">
        <w:rPr>
          <w:vertAlign w:val="subscript"/>
        </w:rPr>
        <w:t>c</w:t>
      </w:r>
      <w:r>
        <w:t>) được đi qua còn các thành phần tần số lớn hơn bị suy hao.</w:t>
      </w:r>
    </w:p>
    <w:p w14:paraId="4CCD895B" w14:textId="77777777" w:rsidR="00F2019C" w:rsidRPr="00F60AE9" w:rsidRDefault="00F2019C" w:rsidP="00F2019C">
      <w:pPr>
        <w:ind w:firstLine="720"/>
        <w:rPr>
          <w:b/>
          <w:bCs/>
        </w:rPr>
      </w:pPr>
      <w:r w:rsidRPr="00F60AE9">
        <w:rPr>
          <w:b/>
          <w:bCs/>
        </w:rPr>
        <w:t>Bộ lọc thông cao</w:t>
      </w:r>
    </w:p>
    <w:p w14:paraId="041B3C5B" w14:textId="77777777" w:rsidR="00F2019C" w:rsidRDefault="00F2019C" w:rsidP="00093317">
      <w:pPr>
        <w:jc w:val="center"/>
      </w:pPr>
      <w:r>
        <w:object w:dxaOrig="3345" w:dyaOrig="2131" w14:anchorId="2786BE5C">
          <v:shape id="_x0000_i1027" type="#_x0000_t75" style="width:167.5pt;height:106.85pt" o:ole="">
            <v:imagedata r:id="rId30" o:title=""/>
          </v:shape>
          <o:OLEObject Type="Embed" ProgID="Visio.Drawing.15" ShapeID="_x0000_i1027" DrawAspect="Content" ObjectID="_1685471820" r:id="rId31"/>
        </w:object>
      </w:r>
      <w:r>
        <w:t xml:space="preserve"> </w:t>
      </w:r>
      <w:r>
        <w:object w:dxaOrig="3345" w:dyaOrig="2131" w14:anchorId="774190FB">
          <v:shape id="_x0000_i1028" type="#_x0000_t75" style="width:167.5pt;height:106.85pt" o:ole="">
            <v:imagedata r:id="rId32" o:title=""/>
          </v:shape>
          <o:OLEObject Type="Embed" ProgID="Visio.Drawing.15" ShapeID="_x0000_i1028" DrawAspect="Content" ObjectID="_1685471821" r:id="rId33"/>
        </w:object>
      </w:r>
    </w:p>
    <w:p w14:paraId="23E72FCC" w14:textId="4066539F" w:rsidR="00F2019C" w:rsidRDefault="00F2019C" w:rsidP="0053633A">
      <w:pPr>
        <w:pStyle w:val="hinhanh"/>
      </w:pPr>
      <w:bookmarkStart w:id="73" w:name="_Toc11024472"/>
      <w:bookmarkStart w:id="74" w:name="_Toc11123905"/>
      <w:bookmarkStart w:id="75" w:name="_Toc74781496"/>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53633A">
        <w:rPr>
          <w:noProof/>
        </w:rPr>
        <w:t>12</w:t>
      </w:r>
      <w:r>
        <w:t xml:space="preserve"> Đồ thị biên độ tần số của bộ lọc thông cao a) lí tưởng b) thực tế</w:t>
      </w:r>
      <w:bookmarkEnd w:id="73"/>
      <w:bookmarkEnd w:id="74"/>
      <w:bookmarkEnd w:id="75"/>
    </w:p>
    <w:p w14:paraId="77217C8C" w14:textId="77777777" w:rsidR="00F2019C" w:rsidRDefault="00F2019C" w:rsidP="00F2019C">
      <w:pPr>
        <w:ind w:firstLine="720"/>
      </w:pPr>
      <w:r>
        <w:t>Bộ lọc thông cao là bộ lọc cho phép các thành phần của tín hiệu có tần số cao hơn tần số cắt đi qua</w:t>
      </w:r>
    </w:p>
    <w:p w14:paraId="5AB40616" w14:textId="77777777" w:rsidR="00F2019C" w:rsidRPr="00F60AE9" w:rsidRDefault="00F2019C" w:rsidP="00F2019C">
      <w:pPr>
        <w:ind w:firstLine="720"/>
        <w:rPr>
          <w:b/>
          <w:bCs/>
        </w:rPr>
      </w:pPr>
      <w:r w:rsidRPr="00F60AE9">
        <w:rPr>
          <w:b/>
          <w:bCs/>
        </w:rPr>
        <w:t>Bộ lọc thông dải</w:t>
      </w:r>
    </w:p>
    <w:p w14:paraId="475A6451" w14:textId="77777777" w:rsidR="00F2019C" w:rsidRDefault="00F2019C" w:rsidP="00F2019C"/>
    <w:p w14:paraId="71C74799" w14:textId="77777777" w:rsidR="00F2019C" w:rsidRDefault="00F2019C" w:rsidP="00F2019C">
      <w:pPr>
        <w:jc w:val="center"/>
      </w:pPr>
      <w:r>
        <w:object w:dxaOrig="3330" w:dyaOrig="2131" w14:anchorId="2963EAEA">
          <v:shape id="_x0000_i1029" type="#_x0000_t75" style="width:166pt;height:106.85pt" o:ole="">
            <v:imagedata r:id="rId34" o:title=""/>
          </v:shape>
          <o:OLEObject Type="Embed" ProgID="Visio.Drawing.15" ShapeID="_x0000_i1029" DrawAspect="Content" ObjectID="_1685471822" r:id="rId35"/>
        </w:object>
      </w:r>
      <w:r>
        <w:t xml:space="preserve"> </w:t>
      </w:r>
      <w:r>
        <w:object w:dxaOrig="3330" w:dyaOrig="2131" w14:anchorId="7937E50D">
          <v:shape id="_x0000_i1030" type="#_x0000_t75" style="width:166pt;height:106.85pt" o:ole="">
            <v:imagedata r:id="rId36" o:title=""/>
          </v:shape>
          <o:OLEObject Type="Embed" ProgID="Visio.Drawing.15" ShapeID="_x0000_i1030" DrawAspect="Content" ObjectID="_1685471823" r:id="rId37"/>
        </w:object>
      </w:r>
    </w:p>
    <w:p w14:paraId="0512A010" w14:textId="061EABA4" w:rsidR="00F2019C" w:rsidRDefault="00F2019C" w:rsidP="00115E56">
      <w:pPr>
        <w:pStyle w:val="hinhanh"/>
      </w:pPr>
      <w:bookmarkStart w:id="76" w:name="_Toc11024473"/>
      <w:bookmarkStart w:id="77" w:name="_Toc11123906"/>
      <w:bookmarkStart w:id="78" w:name="_Toc74781497"/>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115E56">
        <w:rPr>
          <w:noProof/>
        </w:rPr>
        <w:t>13</w:t>
      </w:r>
      <w:r>
        <w:t xml:space="preserve"> Đồ thị biên độ tần số của bộ lọc thông dải a) lí tưởng b) thực tế</w:t>
      </w:r>
      <w:bookmarkEnd w:id="76"/>
      <w:bookmarkEnd w:id="77"/>
      <w:bookmarkEnd w:id="78"/>
    </w:p>
    <w:p w14:paraId="36933372" w14:textId="5E43B2B2" w:rsidR="00F2019C" w:rsidRPr="00866BDA" w:rsidRDefault="00F2019C" w:rsidP="00F2019C">
      <w:pPr>
        <w:ind w:firstLine="720"/>
      </w:pPr>
      <w:r w:rsidRPr="00866BDA">
        <w:t>Bộ lọc thông dải cho phép các thành phần tín hiệu có tần số nằm trong khoảng từ fc</w:t>
      </w:r>
      <w:r w:rsidR="007D6C58">
        <w:rPr>
          <w:vertAlign w:val="subscript"/>
        </w:rPr>
        <w:t>1</w:t>
      </w:r>
      <w:r w:rsidR="00396484">
        <w:softHyphen/>
      </w:r>
      <w:r w:rsidRPr="00866BDA">
        <w:t xml:space="preserve"> đến fc</w:t>
      </w:r>
      <w:r w:rsidR="007D6C58">
        <w:rPr>
          <w:vertAlign w:val="subscript"/>
        </w:rPr>
        <w:t>2</w:t>
      </w:r>
      <w:r w:rsidRPr="00866BDA">
        <w:t xml:space="preserve"> được bảo toàn còn các thành phần có tần số ngoài khoảng đó bị triệt tiêu.</w:t>
      </w:r>
    </w:p>
    <w:p w14:paraId="482967A4" w14:textId="2ADAD87E" w:rsidR="00F2019C" w:rsidRPr="007D6C58" w:rsidRDefault="00F2019C" w:rsidP="00F2019C">
      <w:pPr>
        <w:rPr>
          <w:b/>
          <w:bCs/>
        </w:rPr>
      </w:pPr>
      <w:r w:rsidRPr="007D6C58">
        <w:rPr>
          <w:b/>
          <w:bCs/>
        </w:rPr>
        <w:lastRenderedPageBreak/>
        <w:t>Bộ lọc ch</w:t>
      </w:r>
      <w:r w:rsidR="007D6C58">
        <w:rPr>
          <w:b/>
          <w:bCs/>
        </w:rPr>
        <w:t>ắ</w:t>
      </w:r>
      <w:r w:rsidRPr="007D6C58">
        <w:rPr>
          <w:b/>
          <w:bCs/>
        </w:rPr>
        <w:t>n dải</w:t>
      </w:r>
    </w:p>
    <w:p w14:paraId="7779E680" w14:textId="77777777" w:rsidR="00F2019C" w:rsidRDefault="00F2019C" w:rsidP="00F2019C">
      <w:pPr>
        <w:jc w:val="center"/>
      </w:pPr>
      <w:r>
        <w:object w:dxaOrig="3301" w:dyaOrig="2131" w14:anchorId="705B1FF3">
          <v:shape id="_x0000_i1031" type="#_x0000_t75" style="width:165.2pt;height:106.85pt" o:ole="">
            <v:imagedata r:id="rId38" o:title=""/>
          </v:shape>
          <o:OLEObject Type="Embed" ProgID="Visio.Drawing.15" ShapeID="_x0000_i1031" DrawAspect="Content" ObjectID="_1685471824" r:id="rId39"/>
        </w:object>
      </w:r>
      <w:r>
        <w:t xml:space="preserve">    </w:t>
      </w:r>
      <w:r>
        <w:object w:dxaOrig="3301" w:dyaOrig="2131" w14:anchorId="72E5B3C5">
          <v:shape id="_x0000_i1032" type="#_x0000_t75" style="width:165.2pt;height:106.85pt" o:ole="">
            <v:imagedata r:id="rId40" o:title=""/>
          </v:shape>
          <o:OLEObject Type="Embed" ProgID="Visio.Drawing.15" ShapeID="_x0000_i1032" DrawAspect="Content" ObjectID="_1685471825" r:id="rId41"/>
        </w:object>
      </w:r>
    </w:p>
    <w:p w14:paraId="1A8CBA3B" w14:textId="1D66F5E0" w:rsidR="00F2019C" w:rsidRDefault="00F2019C" w:rsidP="00115E56">
      <w:pPr>
        <w:pStyle w:val="hinhanh"/>
      </w:pPr>
      <w:bookmarkStart w:id="79" w:name="_Toc11024474"/>
      <w:bookmarkStart w:id="80" w:name="_Toc11123907"/>
      <w:bookmarkStart w:id="81" w:name="_Toc74781498"/>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115E56">
        <w:rPr>
          <w:noProof/>
        </w:rPr>
        <w:t>14</w:t>
      </w:r>
      <w:r>
        <w:t xml:space="preserve"> Đồ thị biên độ tần số của bộ lọc chắn dải a) lí tưởng b) thực tế</w:t>
      </w:r>
      <w:bookmarkEnd w:id="79"/>
      <w:bookmarkEnd w:id="80"/>
      <w:bookmarkEnd w:id="81"/>
    </w:p>
    <w:p w14:paraId="23D13B7B" w14:textId="3F835E5A" w:rsidR="00F2019C" w:rsidRDefault="00F2019C" w:rsidP="00F2019C">
      <w:pPr>
        <w:ind w:firstLine="720"/>
      </w:pPr>
      <w:r w:rsidRPr="00866BDA">
        <w:t xml:space="preserve">Bộ lọc </w:t>
      </w:r>
      <w:r w:rsidR="007D6C58">
        <w:t>chắc</w:t>
      </w:r>
      <w:r w:rsidRPr="00866BDA">
        <w:t xml:space="preserve"> dải cho phép các thành phần tín hiệu có tần số nằm ngoài khoảng từ fc1 đến fc2 được bảo toàn còn các thành phần có tần số trong khoảng đó bị triệt tiêu.</w:t>
      </w:r>
    </w:p>
    <w:p w14:paraId="2CE3B38E" w14:textId="77777777" w:rsidR="00F2019C" w:rsidRPr="006629D0" w:rsidRDefault="00F2019C" w:rsidP="00F2019C">
      <w:r>
        <w:t>Các loại bộ lọc đều có thể được thiết kế dưới dạng bộ lọc tương tự và bộ lọc số.</w:t>
      </w:r>
    </w:p>
    <w:p w14:paraId="366C0835" w14:textId="712A4FA4" w:rsidR="00F2019C" w:rsidRPr="00005963" w:rsidRDefault="00F2019C" w:rsidP="00F2019C">
      <w:pPr>
        <w:pStyle w:val="Heading4"/>
      </w:pPr>
      <w:r>
        <w:t xml:space="preserve">2.2.1.1 </w:t>
      </w:r>
      <w:r w:rsidRPr="00005963">
        <w:t>Bộ lọc tương tự</w:t>
      </w:r>
    </w:p>
    <w:p w14:paraId="6983A6E1" w14:textId="77777777" w:rsidR="00F2019C" w:rsidRPr="00896DC6" w:rsidRDefault="00F2019C" w:rsidP="00F2019C">
      <w:pPr>
        <w:ind w:firstLine="720"/>
      </w:pPr>
      <w:r>
        <w:t>Đại đa phần tín hiệu y sinh đều là tín hiệu tương tự, vì vậy việc tìm hiểu lí thuyết về mạch điện tử tương tự là vô cùng cần thiết. Trong số kiến thức về tương tự được tìm hiểu để xử lí tín hiệu y sinh, các bộ lọc tương tự là một thành phần không thể thiếu.</w:t>
      </w:r>
    </w:p>
    <w:p w14:paraId="7AA5E678" w14:textId="3C7DF15C" w:rsidR="00F2019C" w:rsidRDefault="00F2019C" w:rsidP="00F2019C">
      <w:pPr>
        <w:ind w:firstLine="720"/>
      </w:pPr>
      <w:r>
        <w:t>Xử lý tín hiệu tương tự</w:t>
      </w:r>
      <w:r>
        <w:rPr>
          <w:b/>
        </w:rPr>
        <w:t xml:space="preserve"> </w:t>
      </w:r>
      <w:r>
        <w:t>là một loại</w:t>
      </w:r>
      <w:hyperlink r:id="rId42">
        <w:r>
          <w:t xml:space="preserve"> </w:t>
        </w:r>
      </w:hyperlink>
      <w:hyperlink r:id="rId43">
        <w:r>
          <w:t>xử</w:t>
        </w:r>
      </w:hyperlink>
      <w:hyperlink r:id="rId44">
        <w:r>
          <w:t xml:space="preserve"> </w:t>
        </w:r>
      </w:hyperlink>
      <w:hyperlink r:id="rId45">
        <w:r>
          <w:t>lý tín hiệu</w:t>
        </w:r>
      </w:hyperlink>
      <w:hyperlink r:id="rId46">
        <w:r>
          <w:t xml:space="preserve"> </w:t>
        </w:r>
      </w:hyperlink>
      <w:r>
        <w:t>được thực hiện trên</w:t>
      </w:r>
      <w:hyperlink r:id="rId47">
        <w:r>
          <w:t xml:space="preserve"> </w:t>
        </w:r>
      </w:hyperlink>
      <w:hyperlink r:id="rId48">
        <w:r>
          <w:t xml:space="preserve">các tín hiệu </w:t>
        </w:r>
      </w:hyperlink>
      <w:hyperlink r:id="rId49">
        <w:r>
          <w:t>tương tự</w:t>
        </w:r>
      </w:hyperlink>
      <w:hyperlink r:id="rId50">
        <w:r>
          <w:t xml:space="preserve"> </w:t>
        </w:r>
      </w:hyperlink>
      <w:hyperlink r:id="rId51">
        <w:r>
          <w:t>liên tục</w:t>
        </w:r>
      </w:hyperlink>
      <w:hyperlink r:id="rId52">
        <w:r>
          <w:t xml:space="preserve"> </w:t>
        </w:r>
      </w:hyperlink>
      <w:r>
        <w:t>bằng một số phương tiện tương tự. Tín hiệu tương tự, cụ thể trong phạm vi đồ án, là tín hiệu E</w:t>
      </w:r>
      <w:r w:rsidR="00115E56">
        <w:t>M</w:t>
      </w:r>
      <w:r>
        <w:t xml:space="preserve">G được biểu diễn dưới dạng các giá trị điện áp biến đổi liên tục theo thời gian. Mỗi phần tín hiệu này sẽ chịu ảnh hưởng từ nhiều loại nhiễu khác nhau. Vì vậy nhiệm vụ của một mạch tương tự không chỉ là tiếp nhận tín hiệu tương tự mà còn xử lý các tín hiệu gây nhiễu đến tín hiệu cần truyền đi. </w:t>
      </w:r>
    </w:p>
    <w:p w14:paraId="4987768A" w14:textId="3F0C3F42" w:rsidR="00F2019C" w:rsidRDefault="00F2019C" w:rsidP="00F2019C">
      <w:r>
        <w:t>Như vậy mạch lọc tương tự ra đời với mục đích lọc các thành phần nhiễu không mong muốn khỏi mạch tương tự. Đối với tín hiệu điện</w:t>
      </w:r>
      <w:r w:rsidR="00162D55">
        <w:t xml:space="preserve"> cơ</w:t>
      </w:r>
      <w:r>
        <w:t xml:space="preserve">, dải tần số hữu ích nằm trong khoảng </w:t>
      </w:r>
      <w:r w:rsidR="00162D55" w:rsidRPr="004E6191">
        <w:t>30 – 500Hz</w:t>
      </w:r>
      <w:r w:rsidR="00162D55">
        <w:t xml:space="preserve"> </w:t>
      </w:r>
      <w:sdt>
        <w:sdtPr>
          <w:id w:val="-1100956781"/>
          <w:citation/>
        </w:sdtPr>
        <w:sdtEndPr/>
        <w:sdtContent>
          <w:r>
            <w:fldChar w:fldCharType="begin"/>
          </w:r>
          <w:r>
            <w:instrText xml:space="preserve"> CITATION ĐỗH16 \l 1033 </w:instrText>
          </w:r>
          <w:r>
            <w:fldChar w:fldCharType="separate"/>
          </w:r>
          <w:r>
            <w:rPr>
              <w:noProof/>
            </w:rPr>
            <w:t>[4]</w:t>
          </w:r>
          <w:r>
            <w:fldChar w:fldCharType="end"/>
          </w:r>
        </w:sdtContent>
      </w:sdt>
      <w:r>
        <w:t>. Do đó để thu được kết quả như mong muốn thì cần phải sử dụng những mạch lọc gồm mạch lọc thông cao, mạch lọc thông thấp hoặc là những loại mạch lọc kết hợp giữa mạch lọc thông cao và mạch lọc thông thấp.</w:t>
      </w:r>
    </w:p>
    <w:p w14:paraId="6CDB6A2A" w14:textId="2909DCE5" w:rsidR="00F2019C" w:rsidRDefault="00F2019C" w:rsidP="00F2019C">
      <w:pPr>
        <w:ind w:firstLine="720"/>
      </w:pPr>
      <w:r>
        <w:t>Bên cạnh việc phân loại mạch lọc tương tự bằng dải thông thì người ta còn phân chia mạch lọc tương tự theo thành phần trong mạch. Mạch lọc tương tự được chia thành mạch lọc thụ động và mạch lọc tích cực. Bảng so sánh dưới đây sẽ chỉ ra những ưu nhược điểm khác nhau giữa hai loại mạch lọc tương tự trên.</w:t>
      </w:r>
    </w:p>
    <w:p w14:paraId="7A6C0DD0" w14:textId="77777777" w:rsidR="00AF2996" w:rsidRDefault="00AF2996" w:rsidP="00F2019C">
      <w:pPr>
        <w:ind w:firstLine="720"/>
      </w:pPr>
    </w:p>
    <w:p w14:paraId="3884CBE3" w14:textId="77777777" w:rsidR="00F2019C" w:rsidRDefault="00F2019C" w:rsidP="002309C1">
      <w:pPr>
        <w:pStyle w:val="bang"/>
      </w:pPr>
      <w:bookmarkStart w:id="82" w:name="_Toc11130092"/>
      <w:bookmarkStart w:id="83" w:name="_Toc74781551"/>
      <w:r>
        <w:lastRenderedPageBreak/>
        <w:t xml:space="preserve">Bảng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Bảng \* ARABIC \s 1 </w:instrText>
      </w:r>
      <w:r>
        <w:rPr>
          <w:noProof/>
        </w:rPr>
        <w:fldChar w:fldCharType="separate"/>
      </w:r>
      <w:r>
        <w:rPr>
          <w:noProof/>
        </w:rPr>
        <w:t>1</w:t>
      </w:r>
      <w:r>
        <w:rPr>
          <w:noProof/>
        </w:rPr>
        <w:fldChar w:fldCharType="end"/>
      </w:r>
      <w:r>
        <w:t xml:space="preserve"> So sánh giữa mạch lọc thụ động và mạch lọc tích cực</w:t>
      </w:r>
      <w:bookmarkEnd w:id="82"/>
      <w:bookmarkEnd w:id="83"/>
    </w:p>
    <w:tbl>
      <w:tblPr>
        <w:tblStyle w:val="TableGrid"/>
        <w:tblW w:w="0" w:type="auto"/>
        <w:jc w:val="center"/>
        <w:tblLook w:val="04A0" w:firstRow="1" w:lastRow="0" w:firstColumn="1" w:lastColumn="0" w:noHBand="0" w:noVBand="1"/>
      </w:tblPr>
      <w:tblGrid>
        <w:gridCol w:w="2263"/>
        <w:gridCol w:w="3402"/>
        <w:gridCol w:w="3446"/>
      </w:tblGrid>
      <w:tr w:rsidR="00F2019C" w:rsidRPr="005801D5" w14:paraId="28917BB1" w14:textId="77777777" w:rsidTr="005F7EBD">
        <w:trPr>
          <w:jc w:val="center"/>
        </w:trPr>
        <w:tc>
          <w:tcPr>
            <w:tcW w:w="2263" w:type="dxa"/>
            <w:vAlign w:val="center"/>
          </w:tcPr>
          <w:p w14:paraId="598E9C67" w14:textId="77777777" w:rsidR="00F2019C" w:rsidRPr="005801D5" w:rsidRDefault="00F2019C" w:rsidP="005F7EBD">
            <w:pPr>
              <w:rPr>
                <w:sz w:val="24"/>
              </w:rPr>
            </w:pPr>
          </w:p>
        </w:tc>
        <w:tc>
          <w:tcPr>
            <w:tcW w:w="3402" w:type="dxa"/>
            <w:tcBorders>
              <w:bottom w:val="single" w:sz="4" w:space="0" w:color="auto"/>
            </w:tcBorders>
            <w:vAlign w:val="center"/>
          </w:tcPr>
          <w:p w14:paraId="4F130C8F" w14:textId="77777777" w:rsidR="00F2019C" w:rsidRPr="005801D5" w:rsidRDefault="00F2019C" w:rsidP="005F7EBD">
            <w:pPr>
              <w:rPr>
                <w:b/>
                <w:sz w:val="24"/>
              </w:rPr>
            </w:pPr>
            <w:r w:rsidRPr="005801D5">
              <w:rPr>
                <w:b/>
                <w:sz w:val="24"/>
              </w:rPr>
              <w:t>Mạch lọc thụ động</w:t>
            </w:r>
          </w:p>
        </w:tc>
        <w:tc>
          <w:tcPr>
            <w:tcW w:w="3446" w:type="dxa"/>
            <w:tcBorders>
              <w:bottom w:val="single" w:sz="4" w:space="0" w:color="auto"/>
            </w:tcBorders>
            <w:vAlign w:val="center"/>
          </w:tcPr>
          <w:p w14:paraId="28D5AE6E" w14:textId="77777777" w:rsidR="00F2019C" w:rsidRPr="005801D5" w:rsidRDefault="00F2019C" w:rsidP="005F7EBD">
            <w:pPr>
              <w:rPr>
                <w:b/>
                <w:sz w:val="24"/>
              </w:rPr>
            </w:pPr>
            <w:r w:rsidRPr="005801D5">
              <w:rPr>
                <w:b/>
                <w:sz w:val="24"/>
              </w:rPr>
              <w:t>Mạch lọc tích cực</w:t>
            </w:r>
          </w:p>
        </w:tc>
      </w:tr>
      <w:tr w:rsidR="00F2019C" w:rsidRPr="005801D5" w14:paraId="671CC328" w14:textId="77777777" w:rsidTr="005F7EBD">
        <w:trPr>
          <w:jc w:val="center"/>
        </w:trPr>
        <w:tc>
          <w:tcPr>
            <w:tcW w:w="2263" w:type="dxa"/>
            <w:vAlign w:val="center"/>
          </w:tcPr>
          <w:p w14:paraId="704304F2" w14:textId="77777777" w:rsidR="00F2019C" w:rsidRPr="005801D5" w:rsidRDefault="00F2019C" w:rsidP="005F7EBD">
            <w:pPr>
              <w:rPr>
                <w:b/>
                <w:sz w:val="24"/>
              </w:rPr>
            </w:pPr>
            <w:r w:rsidRPr="005801D5">
              <w:rPr>
                <w:b/>
                <w:sz w:val="24"/>
              </w:rPr>
              <w:t>Mô hình</w:t>
            </w:r>
          </w:p>
        </w:tc>
        <w:tc>
          <w:tcPr>
            <w:tcW w:w="6848" w:type="dxa"/>
            <w:gridSpan w:val="2"/>
            <w:vAlign w:val="center"/>
          </w:tcPr>
          <w:p w14:paraId="5621BB56" w14:textId="3CC8D7AD" w:rsidR="00F2019C" w:rsidRPr="005801D5" w:rsidRDefault="00C3447D" w:rsidP="005F7EBD">
            <w:pPr>
              <w:rPr>
                <w:sz w:val="24"/>
              </w:rPr>
            </w:pPr>
            <w:r>
              <w:rPr>
                <w:sz w:val="24"/>
              </w:rPr>
              <w:t xml:space="preserve">                     </w:t>
            </w:r>
            <w:r w:rsidR="00F2019C" w:rsidRPr="005801D5">
              <w:rPr>
                <w:sz w:val="24"/>
              </w:rPr>
              <w:t>Sẽ được mô tả chi tiết ở từng phần cụ thể</w:t>
            </w:r>
          </w:p>
        </w:tc>
      </w:tr>
      <w:tr w:rsidR="00F2019C" w:rsidRPr="005801D5" w14:paraId="569C5C7E" w14:textId="77777777" w:rsidTr="005F7EBD">
        <w:trPr>
          <w:jc w:val="center"/>
        </w:trPr>
        <w:tc>
          <w:tcPr>
            <w:tcW w:w="2263" w:type="dxa"/>
            <w:vAlign w:val="center"/>
          </w:tcPr>
          <w:p w14:paraId="5577CB78" w14:textId="77777777" w:rsidR="00F2019C" w:rsidRPr="005801D5" w:rsidRDefault="00F2019C" w:rsidP="005F7EBD">
            <w:pPr>
              <w:rPr>
                <w:b/>
                <w:sz w:val="24"/>
              </w:rPr>
            </w:pPr>
            <w:r w:rsidRPr="005801D5">
              <w:rPr>
                <w:b/>
                <w:sz w:val="24"/>
              </w:rPr>
              <w:t>Tần số cắt</w:t>
            </w:r>
          </w:p>
        </w:tc>
        <w:bookmarkStart w:id="84" w:name="_Hlk43371355"/>
        <w:tc>
          <w:tcPr>
            <w:tcW w:w="3402" w:type="dxa"/>
            <w:vAlign w:val="center"/>
          </w:tcPr>
          <w:p w14:paraId="6FC590AF" w14:textId="77777777" w:rsidR="00F2019C" w:rsidRPr="005801D5" w:rsidRDefault="00F2019C" w:rsidP="005F7EBD">
            <w:r w:rsidRPr="005801D5">
              <w:object w:dxaOrig="1160" w:dyaOrig="620" w14:anchorId="712E8E90">
                <v:shape id="_x0000_i1033" type="#_x0000_t75" style="width:60.65pt;height:34.85pt" o:ole="">
                  <v:imagedata r:id="rId53" o:title=""/>
                </v:shape>
                <o:OLEObject Type="Embed" ProgID="Equation.DSMT4" ShapeID="_x0000_i1033" DrawAspect="Content" ObjectID="_1685471826" r:id="rId54"/>
              </w:object>
            </w:r>
            <w:bookmarkEnd w:id="84"/>
            <w:r>
              <w:t xml:space="preserve">    </w:t>
            </w:r>
            <w:r w:rsidRPr="005801D5">
              <w:t xml:space="preserve"> </w:t>
            </w:r>
          </w:p>
        </w:tc>
        <w:bookmarkStart w:id="85" w:name="_Hlk43371274"/>
        <w:tc>
          <w:tcPr>
            <w:tcW w:w="3446" w:type="dxa"/>
            <w:vAlign w:val="center"/>
          </w:tcPr>
          <w:p w14:paraId="094C7E77" w14:textId="77777777" w:rsidR="00F2019C" w:rsidRPr="005801D5" w:rsidRDefault="00F2019C" w:rsidP="005F7EBD">
            <w:pPr>
              <w:rPr>
                <w:sz w:val="24"/>
              </w:rPr>
            </w:pPr>
            <w:r w:rsidRPr="005801D5">
              <w:rPr>
                <w:sz w:val="24"/>
              </w:rPr>
              <w:object w:dxaOrig="1260" w:dyaOrig="680" w14:anchorId="22203036">
                <v:shape id="_x0000_i1034" type="#_x0000_t75" style="width:78.8pt;height:41.7pt" o:ole="">
                  <v:imagedata r:id="rId55" o:title=""/>
                </v:shape>
                <o:OLEObject Type="Embed" ProgID="Equation.DSMT4" ShapeID="_x0000_i1034" DrawAspect="Content" ObjectID="_1685471827" r:id="rId56"/>
              </w:object>
            </w:r>
            <w:bookmarkEnd w:id="85"/>
            <w:r>
              <w:rPr>
                <w:sz w:val="24"/>
              </w:rPr>
              <w:t xml:space="preserve">    </w:t>
            </w:r>
            <w:r w:rsidRPr="005801D5">
              <w:rPr>
                <w:sz w:val="24"/>
              </w:rPr>
              <w:t xml:space="preserve"> </w:t>
            </w:r>
          </w:p>
        </w:tc>
      </w:tr>
      <w:tr w:rsidR="00F2019C" w:rsidRPr="005801D5" w14:paraId="26562F5D" w14:textId="77777777" w:rsidTr="005F7EBD">
        <w:trPr>
          <w:jc w:val="center"/>
        </w:trPr>
        <w:tc>
          <w:tcPr>
            <w:tcW w:w="2263" w:type="dxa"/>
            <w:vAlign w:val="center"/>
          </w:tcPr>
          <w:p w14:paraId="47952FA1" w14:textId="77777777" w:rsidR="00F2019C" w:rsidRPr="005801D5" w:rsidRDefault="00F2019C" w:rsidP="005F7EBD">
            <w:pPr>
              <w:rPr>
                <w:b/>
                <w:sz w:val="24"/>
              </w:rPr>
            </w:pPr>
            <w:r w:rsidRPr="005801D5">
              <w:rPr>
                <w:b/>
                <w:sz w:val="24"/>
              </w:rPr>
              <w:t>Thành phần mạch</w:t>
            </w:r>
          </w:p>
        </w:tc>
        <w:tc>
          <w:tcPr>
            <w:tcW w:w="3402" w:type="dxa"/>
            <w:vAlign w:val="center"/>
          </w:tcPr>
          <w:p w14:paraId="415115DF" w14:textId="77777777" w:rsidR="00F2019C" w:rsidRPr="005801D5" w:rsidRDefault="00F2019C" w:rsidP="005F7EBD">
            <w:pPr>
              <w:rPr>
                <w:sz w:val="24"/>
              </w:rPr>
            </w:pPr>
            <w:r w:rsidRPr="005801D5">
              <w:rPr>
                <w:sz w:val="24"/>
              </w:rPr>
              <w:t>Chỉ gồm tụ điện và điện trở</w:t>
            </w:r>
          </w:p>
        </w:tc>
        <w:tc>
          <w:tcPr>
            <w:tcW w:w="3446" w:type="dxa"/>
            <w:vAlign w:val="center"/>
          </w:tcPr>
          <w:p w14:paraId="5EC0D271" w14:textId="77777777" w:rsidR="00F2019C" w:rsidRPr="005801D5" w:rsidRDefault="00F2019C" w:rsidP="005F7EBD">
            <w:pPr>
              <w:rPr>
                <w:sz w:val="24"/>
              </w:rPr>
            </w:pPr>
            <w:r w:rsidRPr="005801D5">
              <w:rPr>
                <w:sz w:val="24"/>
              </w:rPr>
              <w:t>Ngoài tụ điện và điện trở còn có thành phần khác như vi mạch tích hợp.</w:t>
            </w:r>
          </w:p>
        </w:tc>
      </w:tr>
      <w:tr w:rsidR="00F2019C" w:rsidRPr="005801D5" w14:paraId="1373270F" w14:textId="77777777" w:rsidTr="005F7EBD">
        <w:trPr>
          <w:jc w:val="center"/>
        </w:trPr>
        <w:tc>
          <w:tcPr>
            <w:tcW w:w="2263" w:type="dxa"/>
            <w:vAlign w:val="center"/>
          </w:tcPr>
          <w:p w14:paraId="5363D55B" w14:textId="77777777" w:rsidR="00F2019C" w:rsidRPr="005801D5" w:rsidRDefault="00F2019C" w:rsidP="005F7EBD">
            <w:pPr>
              <w:rPr>
                <w:b/>
                <w:sz w:val="24"/>
              </w:rPr>
            </w:pPr>
            <w:r w:rsidRPr="005801D5">
              <w:rPr>
                <w:b/>
                <w:sz w:val="24"/>
              </w:rPr>
              <w:t>Khả năng lọc</w:t>
            </w:r>
          </w:p>
        </w:tc>
        <w:tc>
          <w:tcPr>
            <w:tcW w:w="3402" w:type="dxa"/>
            <w:vAlign w:val="center"/>
          </w:tcPr>
          <w:p w14:paraId="37FCE458" w14:textId="77777777" w:rsidR="00F2019C" w:rsidRPr="005801D5" w:rsidRDefault="00F2019C" w:rsidP="005F7EBD">
            <w:pPr>
              <w:rPr>
                <w:sz w:val="24"/>
              </w:rPr>
            </w:pPr>
            <w:r w:rsidRPr="005801D5">
              <w:rPr>
                <w:sz w:val="24"/>
              </w:rPr>
              <w:t>Phụ thuộc vào từng mạch lọc khi thiết kế</w:t>
            </w:r>
          </w:p>
        </w:tc>
        <w:tc>
          <w:tcPr>
            <w:tcW w:w="3446" w:type="dxa"/>
            <w:vAlign w:val="center"/>
          </w:tcPr>
          <w:p w14:paraId="7BD0C71A" w14:textId="77777777" w:rsidR="00F2019C" w:rsidRPr="005801D5" w:rsidRDefault="00F2019C" w:rsidP="005F7EBD">
            <w:pPr>
              <w:rPr>
                <w:sz w:val="24"/>
              </w:rPr>
            </w:pPr>
            <w:r w:rsidRPr="005801D5">
              <w:rPr>
                <w:sz w:val="24"/>
              </w:rPr>
              <w:t>Lọc được hầu hết các tần số trong phạm vi lọc</w:t>
            </w:r>
          </w:p>
        </w:tc>
      </w:tr>
      <w:tr w:rsidR="00F2019C" w:rsidRPr="005801D5" w14:paraId="04927132" w14:textId="77777777" w:rsidTr="005F7EBD">
        <w:trPr>
          <w:jc w:val="center"/>
        </w:trPr>
        <w:tc>
          <w:tcPr>
            <w:tcW w:w="2263" w:type="dxa"/>
            <w:vAlign w:val="center"/>
          </w:tcPr>
          <w:p w14:paraId="43AE329B" w14:textId="77777777" w:rsidR="00F2019C" w:rsidRPr="005801D5" w:rsidRDefault="00F2019C" w:rsidP="005F7EBD">
            <w:pPr>
              <w:rPr>
                <w:b/>
                <w:sz w:val="24"/>
              </w:rPr>
            </w:pPr>
            <w:r w:rsidRPr="005801D5">
              <w:rPr>
                <w:b/>
                <w:sz w:val="24"/>
              </w:rPr>
              <w:t>Cộng hưởng do sự thay đổi các yếu tố liên quan</w:t>
            </w:r>
          </w:p>
        </w:tc>
        <w:tc>
          <w:tcPr>
            <w:tcW w:w="3402" w:type="dxa"/>
            <w:vAlign w:val="center"/>
          </w:tcPr>
          <w:p w14:paraId="0CD83B14" w14:textId="77777777" w:rsidR="00F2019C" w:rsidRPr="005801D5" w:rsidRDefault="00F2019C" w:rsidP="005F7EBD">
            <w:pPr>
              <w:rPr>
                <w:sz w:val="24"/>
              </w:rPr>
            </w:pPr>
            <w:r w:rsidRPr="005801D5">
              <w:rPr>
                <w:sz w:val="24"/>
              </w:rPr>
              <w:t>Có cộng hưởng, gây nguy hại đến các thiết bị điện, hiệu suất giảm</w:t>
            </w:r>
          </w:p>
        </w:tc>
        <w:tc>
          <w:tcPr>
            <w:tcW w:w="3446" w:type="dxa"/>
            <w:vAlign w:val="center"/>
          </w:tcPr>
          <w:p w14:paraId="5E5F2EC7" w14:textId="77777777" w:rsidR="00F2019C" w:rsidRPr="005801D5" w:rsidRDefault="00F2019C" w:rsidP="005F7EBD">
            <w:pPr>
              <w:rPr>
                <w:sz w:val="24"/>
              </w:rPr>
            </w:pPr>
            <w:r w:rsidRPr="005801D5">
              <w:rPr>
                <w:sz w:val="24"/>
              </w:rPr>
              <w:t>Không cộng hưởng</w:t>
            </w:r>
          </w:p>
        </w:tc>
      </w:tr>
      <w:tr w:rsidR="00F2019C" w:rsidRPr="005801D5" w14:paraId="7ADB3F3C" w14:textId="77777777" w:rsidTr="005F7EBD">
        <w:trPr>
          <w:trHeight w:val="376"/>
          <w:jc w:val="center"/>
        </w:trPr>
        <w:tc>
          <w:tcPr>
            <w:tcW w:w="2263" w:type="dxa"/>
            <w:vAlign w:val="center"/>
          </w:tcPr>
          <w:p w14:paraId="010D4A08" w14:textId="77777777" w:rsidR="00F2019C" w:rsidRPr="005801D5" w:rsidRDefault="00F2019C" w:rsidP="005F7EBD">
            <w:pPr>
              <w:rPr>
                <w:b/>
                <w:sz w:val="24"/>
              </w:rPr>
            </w:pPr>
            <w:r w:rsidRPr="005801D5">
              <w:rPr>
                <w:b/>
                <w:sz w:val="24"/>
              </w:rPr>
              <w:t>Giá thành</w:t>
            </w:r>
          </w:p>
        </w:tc>
        <w:tc>
          <w:tcPr>
            <w:tcW w:w="3402" w:type="dxa"/>
            <w:vAlign w:val="center"/>
          </w:tcPr>
          <w:p w14:paraId="75DDD797" w14:textId="77777777" w:rsidR="00F2019C" w:rsidRPr="005801D5" w:rsidRDefault="00F2019C" w:rsidP="005F7EBD">
            <w:pPr>
              <w:rPr>
                <w:sz w:val="24"/>
              </w:rPr>
            </w:pPr>
            <w:r w:rsidRPr="005801D5">
              <w:rPr>
                <w:sz w:val="24"/>
              </w:rPr>
              <w:t>Thấp</w:t>
            </w:r>
          </w:p>
        </w:tc>
        <w:tc>
          <w:tcPr>
            <w:tcW w:w="3446" w:type="dxa"/>
            <w:vAlign w:val="center"/>
          </w:tcPr>
          <w:p w14:paraId="5AA4AF05" w14:textId="77777777" w:rsidR="00F2019C" w:rsidRPr="005801D5" w:rsidRDefault="00F2019C" w:rsidP="005F7EBD">
            <w:pPr>
              <w:rPr>
                <w:sz w:val="24"/>
              </w:rPr>
            </w:pPr>
            <w:r w:rsidRPr="005801D5">
              <w:rPr>
                <w:sz w:val="24"/>
              </w:rPr>
              <w:t>Cao</w:t>
            </w:r>
          </w:p>
        </w:tc>
      </w:tr>
    </w:tbl>
    <w:p w14:paraId="4815DAA1" w14:textId="77777777" w:rsidR="00F2019C" w:rsidRDefault="00F2019C" w:rsidP="00F2019C">
      <w:pPr>
        <w:ind w:firstLine="720"/>
      </w:pPr>
      <w:r w:rsidRPr="00005963">
        <w:t>Mạch lọc thông cao</w:t>
      </w:r>
      <w:r>
        <w:rPr>
          <w:b/>
        </w:rPr>
        <w:t xml:space="preserve"> </w:t>
      </w:r>
      <w:r>
        <w:t>là hệ thống tương tự cho phép dải tần số cao hơn so với tần số cắt đi qua và làm suy giảm tín hiệu đối với tần số thấp hơn tần số cắt. Mạch lọc thông cao gồm có mạch lọc thông cao thụ động và mạch lọc thông cao tích cực.</w:t>
      </w:r>
    </w:p>
    <w:p w14:paraId="097139D1" w14:textId="77777777" w:rsidR="00F2019C" w:rsidRDefault="00F2019C" w:rsidP="00F2019C">
      <w:pPr>
        <w:ind w:firstLine="720"/>
      </w:pPr>
      <w:r>
        <w:t xml:space="preserve">Mạch lọc thụ động thông cao là sự kết hợp giữa tụ C và điện trở R, điện áp đầu ra được lấy trên R. </w:t>
      </w:r>
    </w:p>
    <w:p w14:paraId="57C3CCE8" w14:textId="77777777" w:rsidR="00F2019C" w:rsidRDefault="00F2019C" w:rsidP="00F2019C">
      <w:pPr>
        <w:jc w:val="center"/>
      </w:pPr>
      <w:r>
        <w:rPr>
          <w:noProof/>
        </w:rPr>
        <w:drawing>
          <wp:inline distT="0" distB="0" distL="0" distR="0" wp14:anchorId="56292303" wp14:editId="033100B6">
            <wp:extent cx="2094766" cy="1088064"/>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aothudong.png"/>
                    <pic:cNvPicPr/>
                  </pic:nvPicPr>
                  <pic:blipFill rotWithShape="1">
                    <a:blip r:embed="rId57">
                      <a:extLst>
                        <a:ext uri="{28A0092B-C50C-407E-A947-70E740481C1C}">
                          <a14:useLocalDpi xmlns:a14="http://schemas.microsoft.com/office/drawing/2010/main" val="0"/>
                        </a:ext>
                      </a:extLst>
                    </a:blip>
                    <a:srcRect t="19835" b="8744"/>
                    <a:stretch/>
                  </pic:blipFill>
                  <pic:spPr bwMode="auto">
                    <a:xfrm>
                      <a:off x="0" y="0"/>
                      <a:ext cx="2095500" cy="1088445"/>
                    </a:xfrm>
                    <a:prstGeom prst="rect">
                      <a:avLst/>
                    </a:prstGeom>
                    <a:ln>
                      <a:noFill/>
                    </a:ln>
                    <a:extLst>
                      <a:ext uri="{53640926-AAD7-44D8-BBD7-CCE9431645EC}">
                        <a14:shadowObscured xmlns:a14="http://schemas.microsoft.com/office/drawing/2010/main"/>
                      </a:ext>
                    </a:extLst>
                  </pic:spPr>
                </pic:pic>
              </a:graphicData>
            </a:graphic>
          </wp:inline>
        </w:drawing>
      </w:r>
    </w:p>
    <w:p w14:paraId="0D98D326" w14:textId="350B247D" w:rsidR="00F2019C" w:rsidRDefault="00F2019C" w:rsidP="00120F6B">
      <w:pPr>
        <w:pStyle w:val="hinhanh"/>
      </w:pPr>
      <w:bookmarkStart w:id="86" w:name="_Toc11024475"/>
      <w:bookmarkStart w:id="87" w:name="_Toc11123908"/>
      <w:bookmarkStart w:id="88" w:name="_Toc74781499"/>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BD7175">
        <w:t>15</w:t>
      </w:r>
      <w:r>
        <w:t xml:space="preserve"> Bộ lọc thông cao thụ động bậc 1</w:t>
      </w:r>
      <w:bookmarkEnd w:id="86"/>
      <w:bookmarkEnd w:id="87"/>
      <w:bookmarkEnd w:id="88"/>
    </w:p>
    <w:p w14:paraId="3AE91DBD" w14:textId="77777777" w:rsidR="00F2019C" w:rsidRDefault="00F2019C" w:rsidP="00F2019C">
      <w:pPr>
        <w:ind w:firstLine="720"/>
      </w:pPr>
      <w:r>
        <w:t>Mạch lọc tích cực thông cao là sự kết hợp giữa tụ, điện trở và bộ khuếch đại thuật toán. Mức tăng ích được tính bằng –R2/R1.</w:t>
      </w:r>
    </w:p>
    <w:p w14:paraId="1C26B9B3" w14:textId="77777777" w:rsidR="00F2019C" w:rsidRDefault="00F2019C" w:rsidP="00F2019C">
      <w:pPr>
        <w:jc w:val="center"/>
      </w:pPr>
      <w:r>
        <w:rPr>
          <w:noProof/>
        </w:rPr>
        <w:lastRenderedPageBreak/>
        <w:drawing>
          <wp:inline distT="0" distB="0" distL="0" distR="0" wp14:anchorId="09F4F8B3" wp14:editId="15F58F73">
            <wp:extent cx="2909455" cy="1454728"/>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otichcuc.png"/>
                    <pic:cNvPicPr/>
                  </pic:nvPicPr>
                  <pic:blipFill>
                    <a:blip r:embed="rId58">
                      <a:extLst>
                        <a:ext uri="{28A0092B-C50C-407E-A947-70E740481C1C}">
                          <a14:useLocalDpi xmlns:a14="http://schemas.microsoft.com/office/drawing/2010/main" val="0"/>
                        </a:ext>
                      </a:extLst>
                    </a:blip>
                    <a:stretch>
                      <a:fillRect/>
                    </a:stretch>
                  </pic:blipFill>
                  <pic:spPr>
                    <a:xfrm>
                      <a:off x="0" y="0"/>
                      <a:ext cx="2927750" cy="1463876"/>
                    </a:xfrm>
                    <a:prstGeom prst="rect">
                      <a:avLst/>
                    </a:prstGeom>
                  </pic:spPr>
                </pic:pic>
              </a:graphicData>
            </a:graphic>
          </wp:inline>
        </w:drawing>
      </w:r>
    </w:p>
    <w:p w14:paraId="14AEB9EF" w14:textId="623146AE" w:rsidR="00F2019C" w:rsidRDefault="00F2019C" w:rsidP="00BD7175">
      <w:pPr>
        <w:pStyle w:val="hinhanh"/>
      </w:pPr>
      <w:bookmarkStart w:id="89" w:name="_Toc11024476"/>
      <w:bookmarkStart w:id="90" w:name="_Toc11123909"/>
      <w:bookmarkStart w:id="91" w:name="_Toc74781500"/>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BD7175">
        <w:rPr>
          <w:noProof/>
        </w:rPr>
        <w:t>16</w:t>
      </w:r>
      <w:r>
        <w:t xml:space="preserve"> Mạch lọc thông cao tích cực</w:t>
      </w:r>
      <w:bookmarkEnd w:id="89"/>
      <w:bookmarkEnd w:id="90"/>
      <w:bookmarkEnd w:id="91"/>
    </w:p>
    <w:p w14:paraId="0E1FB841" w14:textId="77777777" w:rsidR="00F2019C" w:rsidRDefault="00F2019C" w:rsidP="00F2019C">
      <w:pPr>
        <w:ind w:firstLine="720"/>
      </w:pPr>
      <w:r w:rsidRPr="00005963">
        <w:t>Mạch lọc thông thấp</w:t>
      </w:r>
      <w:r>
        <w:rPr>
          <w:b/>
        </w:rPr>
        <w:t xml:space="preserve"> </w:t>
      </w:r>
      <w:r>
        <w:t>cho phép dải tần số thấp hơn so với tần số cắt đi qua và làm suy giảm tín hiệu đối với tần số cao hơn tần số cắt. Tương tự với mạch lọc thông cao, mạch lọc thông thấp cũng gồm có mạch lọc thông thấp thụ động và mạch lọc thông thấp tích cực.</w:t>
      </w:r>
    </w:p>
    <w:p w14:paraId="71EC5274" w14:textId="77777777" w:rsidR="00F2019C" w:rsidRDefault="00F2019C" w:rsidP="00F2019C">
      <w:pPr>
        <w:ind w:firstLine="720"/>
      </w:pPr>
      <w:r>
        <w:t>Mạch lọc thụ động thông thấp là sự kết hợp giữa tụ C và điện trở R, điện áp đầu ra được lấy trên C.</w:t>
      </w:r>
    </w:p>
    <w:p w14:paraId="122418DD" w14:textId="77777777" w:rsidR="00F2019C" w:rsidRDefault="00F2019C" w:rsidP="00F2019C">
      <w:pPr>
        <w:jc w:val="center"/>
      </w:pPr>
      <w:r>
        <w:rPr>
          <w:noProof/>
        </w:rPr>
        <w:drawing>
          <wp:inline distT="0" distB="0" distL="0" distR="0" wp14:anchorId="088CDD87" wp14:editId="1F1B3576">
            <wp:extent cx="2095305" cy="1083958"/>
            <wp:effectExtent l="0" t="0" r="635" b="190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apthudong.png"/>
                    <pic:cNvPicPr/>
                  </pic:nvPicPr>
                  <pic:blipFill rotWithShape="1">
                    <a:blip r:embed="rId59">
                      <a:extLst>
                        <a:ext uri="{28A0092B-C50C-407E-A947-70E740481C1C}">
                          <a14:useLocalDpi xmlns:a14="http://schemas.microsoft.com/office/drawing/2010/main" val="0"/>
                        </a:ext>
                      </a:extLst>
                    </a:blip>
                    <a:srcRect t="16084" b="12785"/>
                    <a:stretch/>
                  </pic:blipFill>
                  <pic:spPr bwMode="auto">
                    <a:xfrm>
                      <a:off x="0" y="0"/>
                      <a:ext cx="2095500" cy="1084059"/>
                    </a:xfrm>
                    <a:prstGeom prst="rect">
                      <a:avLst/>
                    </a:prstGeom>
                    <a:ln>
                      <a:noFill/>
                    </a:ln>
                    <a:extLst>
                      <a:ext uri="{53640926-AAD7-44D8-BBD7-CCE9431645EC}">
                        <a14:shadowObscured xmlns:a14="http://schemas.microsoft.com/office/drawing/2010/main"/>
                      </a:ext>
                    </a:extLst>
                  </pic:spPr>
                </pic:pic>
              </a:graphicData>
            </a:graphic>
          </wp:inline>
        </w:drawing>
      </w:r>
    </w:p>
    <w:p w14:paraId="0DDA9F58" w14:textId="6040D812" w:rsidR="00F2019C" w:rsidRDefault="00F2019C" w:rsidP="00162D55">
      <w:pPr>
        <w:pStyle w:val="hinhanh"/>
      </w:pPr>
      <w:bookmarkStart w:id="92" w:name="_Toc11024477"/>
      <w:bookmarkStart w:id="93" w:name="_Toc11123910"/>
      <w:bookmarkStart w:id="94" w:name="_Toc74781501"/>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00BD7175">
        <w:t>.17</w:t>
      </w:r>
      <w:r>
        <w:t xml:space="preserve"> Bộ lọc thông thấp thụ động bậc 1</w:t>
      </w:r>
      <w:bookmarkEnd w:id="92"/>
      <w:bookmarkEnd w:id="93"/>
      <w:bookmarkEnd w:id="94"/>
    </w:p>
    <w:p w14:paraId="171FAA45" w14:textId="77777777" w:rsidR="00F2019C" w:rsidRDefault="00F2019C" w:rsidP="00F2019C">
      <w:pPr>
        <w:ind w:firstLine="720"/>
      </w:pPr>
      <w:r>
        <w:t>Mạch lọc tích cực thông thấp là sự kết hợp giữa tụ, điện trở và bộ khuếch đại thuật toán. Mức tăng ích được tính bằng –R2/R1.</w:t>
      </w:r>
    </w:p>
    <w:p w14:paraId="34D3CE7E" w14:textId="77777777" w:rsidR="00F2019C" w:rsidRDefault="00F2019C" w:rsidP="00F2019C">
      <w:pPr>
        <w:jc w:val="center"/>
      </w:pPr>
      <w:r>
        <w:rPr>
          <w:noProof/>
        </w:rPr>
        <w:drawing>
          <wp:inline distT="0" distB="0" distL="0" distR="0" wp14:anchorId="71DEAE8B" wp14:editId="06DAF54F">
            <wp:extent cx="2516489" cy="1486359"/>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aptichcuc.png"/>
                    <pic:cNvPicPr/>
                  </pic:nvPicPr>
                  <pic:blipFill rotWithShape="1">
                    <a:blip r:embed="rId60">
                      <a:extLst>
                        <a:ext uri="{28A0092B-C50C-407E-A947-70E740481C1C}">
                          <a14:useLocalDpi xmlns:a14="http://schemas.microsoft.com/office/drawing/2010/main" val="0"/>
                        </a:ext>
                      </a:extLst>
                    </a:blip>
                    <a:srcRect t="13496" b="5961"/>
                    <a:stretch/>
                  </pic:blipFill>
                  <pic:spPr bwMode="auto">
                    <a:xfrm>
                      <a:off x="0" y="0"/>
                      <a:ext cx="2531823" cy="1495416"/>
                    </a:xfrm>
                    <a:prstGeom prst="rect">
                      <a:avLst/>
                    </a:prstGeom>
                    <a:ln>
                      <a:noFill/>
                    </a:ln>
                    <a:extLst>
                      <a:ext uri="{53640926-AAD7-44D8-BBD7-CCE9431645EC}">
                        <a14:shadowObscured xmlns:a14="http://schemas.microsoft.com/office/drawing/2010/main"/>
                      </a:ext>
                    </a:extLst>
                  </pic:spPr>
                </pic:pic>
              </a:graphicData>
            </a:graphic>
          </wp:inline>
        </w:drawing>
      </w:r>
    </w:p>
    <w:p w14:paraId="3CA57ECE" w14:textId="4848D1CC" w:rsidR="00F2019C" w:rsidRDefault="00F2019C" w:rsidP="00162D55">
      <w:pPr>
        <w:pStyle w:val="hinhanh"/>
      </w:pPr>
      <w:bookmarkStart w:id="95" w:name="_Toc11024478"/>
      <w:bookmarkStart w:id="96" w:name="_Toc11123911"/>
      <w:bookmarkStart w:id="97" w:name="_Toc74781502"/>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BD7175">
        <w:rPr>
          <w:noProof/>
        </w:rPr>
        <w:t>18</w:t>
      </w:r>
      <w:r>
        <w:t xml:space="preserve"> Mạch lọc thông thấp tích cực</w:t>
      </w:r>
      <w:bookmarkEnd w:id="95"/>
      <w:bookmarkEnd w:id="96"/>
      <w:bookmarkEnd w:id="97"/>
    </w:p>
    <w:p w14:paraId="33FE862B" w14:textId="77777777" w:rsidR="00F2019C" w:rsidRPr="00565EA9" w:rsidRDefault="00F2019C" w:rsidP="00F2019C">
      <w:pPr>
        <w:ind w:firstLine="720"/>
      </w:pPr>
      <w:r w:rsidRPr="00005963">
        <w:t>Mạch lọc chặn băng tần</w:t>
      </w:r>
      <w:r>
        <w:rPr>
          <w:b/>
        </w:rPr>
        <w:t xml:space="preserve"> </w:t>
      </w:r>
      <w:r>
        <w:t>là bộ lọc cho hầu hết các tần số đi qua và làm giảm năng lượng của một số tần số trong phạm vi cụ thể xuống mức rất thấp. Đối với tín hiệu điện tim, các tín hiệu nhiễu xung quanh rất nhiều, đặc biệt có nhiễu 50Hz có năng lượng rất lớn cần phải hạn chế và loại bỏ.</w:t>
      </w:r>
    </w:p>
    <w:p w14:paraId="466DF796" w14:textId="0FF25DA7" w:rsidR="00F2019C" w:rsidRPr="00005963" w:rsidRDefault="00F2019C" w:rsidP="00F2019C">
      <w:pPr>
        <w:pStyle w:val="Heading4"/>
      </w:pPr>
      <w:r>
        <w:lastRenderedPageBreak/>
        <w:t xml:space="preserve">2.2.1.2 </w:t>
      </w:r>
      <w:r w:rsidRPr="00005963">
        <w:t>Bộ lọc s</w:t>
      </w:r>
      <w:r>
        <w:t>ố</w:t>
      </w:r>
    </w:p>
    <w:p w14:paraId="03C018C7" w14:textId="77777777" w:rsidR="00F2019C" w:rsidRDefault="00F2019C" w:rsidP="00F2019C">
      <w:pPr>
        <w:ind w:firstLine="720"/>
      </w:pPr>
      <w:r>
        <w:t>Bộ lọc số được chia làm hai loại</w:t>
      </w:r>
    </w:p>
    <w:p w14:paraId="7B833141" w14:textId="77777777" w:rsidR="00F2019C" w:rsidRDefault="00F2019C" w:rsidP="00F2019C">
      <w:r>
        <w:t>Bộ lọc số FIR (</w:t>
      </w:r>
      <w:r w:rsidRPr="006B3F50">
        <w:t>Finite impulse response</w:t>
      </w:r>
      <w:r>
        <w:t>) là bộ lọc được thiết kế với đáp ứng xung hữu hạn.</w:t>
      </w:r>
    </w:p>
    <w:p w14:paraId="730575D5" w14:textId="77777777" w:rsidR="00F2019C" w:rsidRDefault="00F2019C" w:rsidP="00F2019C"/>
    <w:p w14:paraId="338669E3" w14:textId="77777777" w:rsidR="00F2019C" w:rsidRDefault="00F2019C" w:rsidP="00162D55">
      <w:pPr>
        <w:jc w:val="center"/>
      </w:pPr>
      <w:r>
        <w:rPr>
          <w:noProof/>
        </w:rPr>
        <w:drawing>
          <wp:inline distT="0" distB="0" distL="0" distR="0" wp14:anchorId="19019BA9" wp14:editId="753D9A90">
            <wp:extent cx="3317706" cy="122548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hows-the-basic-block-diagram-of-FIR-filter-of-order-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342413" cy="1234614"/>
                    </a:xfrm>
                    <a:prstGeom prst="rect">
                      <a:avLst/>
                    </a:prstGeom>
                  </pic:spPr>
                </pic:pic>
              </a:graphicData>
            </a:graphic>
          </wp:inline>
        </w:drawing>
      </w:r>
    </w:p>
    <w:p w14:paraId="4698E688" w14:textId="77777777" w:rsidR="00F2019C" w:rsidRDefault="00F2019C" w:rsidP="00F2019C"/>
    <w:p w14:paraId="72D0CAAB" w14:textId="55990C10" w:rsidR="00F2019C" w:rsidRDefault="00F2019C" w:rsidP="00162D55">
      <w:pPr>
        <w:pStyle w:val="hinhanh"/>
      </w:pPr>
      <w:bookmarkStart w:id="98" w:name="_Ref11021949"/>
      <w:bookmarkStart w:id="99" w:name="_Toc11024479"/>
      <w:bookmarkStart w:id="100" w:name="_Toc11123912"/>
      <w:bookmarkStart w:id="101" w:name="_Toc74781503"/>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98"/>
      <w:r w:rsidR="00BD7175">
        <w:rPr>
          <w:noProof/>
        </w:rPr>
        <w:t>19</w:t>
      </w:r>
      <w:r>
        <w:t xml:space="preserve"> Sơ đồ khối bộ lọc FIR</w:t>
      </w:r>
      <w:bookmarkEnd w:id="99"/>
      <w:bookmarkEnd w:id="100"/>
      <w:bookmarkEnd w:id="101"/>
    </w:p>
    <w:p w14:paraId="4EFBE51A" w14:textId="6B43B687" w:rsidR="00F2019C" w:rsidRDefault="00BD7175" w:rsidP="00F2019C">
      <w:r>
        <w:t xml:space="preserve">Hình 2.19 </w:t>
      </w:r>
      <w:r w:rsidR="00F2019C">
        <w:t>thể hiện sơ đồ khối của bộ lọc FIR</w:t>
      </w:r>
    </w:p>
    <w:p w14:paraId="3090EE56" w14:textId="77777777" w:rsidR="00F2019C" w:rsidRDefault="00F2019C" w:rsidP="00F2019C">
      <w:r>
        <w:t>Đáp ứng tần số của bộ lọc này được đặc trưng bởi phương trình</w:t>
      </w:r>
    </w:p>
    <w:p w14:paraId="4314358E" w14:textId="720AEC04" w:rsidR="00F2019C" w:rsidRDefault="00F2019C" w:rsidP="00162D55">
      <w:pPr>
        <w:ind w:left="1440" w:firstLine="720"/>
      </w:pPr>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x[n-i]</m:t>
            </m:r>
          </m:e>
        </m:nary>
      </m:oMath>
      <w:r>
        <w:t xml:space="preserve">                     </w:t>
      </w:r>
      <w:r w:rsidR="00162D55">
        <w:tab/>
      </w:r>
      <w:r w:rsidR="00162D55">
        <w:tab/>
      </w:r>
      <w:r w:rsidR="00162D55">
        <w:tab/>
      </w:r>
      <w:r>
        <w:t xml:space="preserve">        (2.</w:t>
      </w:r>
      <w:r w:rsidR="00E00ED2">
        <w:t>2</w:t>
      </w:r>
      <w:r>
        <w:t>)</w:t>
      </w:r>
    </w:p>
    <w:p w14:paraId="79575A08" w14:textId="77777777" w:rsidR="00F2019C" w:rsidRDefault="00F2019C" w:rsidP="00F2019C">
      <w:r>
        <w:t>Bộ lọc số IIR (Infinite impulse response) là bộ lọc được thiết kế với đáp ứng xung vô hạn.</w:t>
      </w:r>
    </w:p>
    <w:p w14:paraId="2725CFC1" w14:textId="77777777" w:rsidR="00F2019C" w:rsidRDefault="00F2019C" w:rsidP="00F2019C">
      <w:r>
        <w:t>Đáp ứng tần số của bộ lọc IIR lại được đặc trưng bởi phương trình</w:t>
      </w:r>
    </w:p>
    <w:p w14:paraId="4440F8C3" w14:textId="2145CF18" w:rsidR="00F2019C" w:rsidRDefault="00F2019C" w:rsidP="00F2019C">
      <w:r>
        <w:t xml:space="preserve">                          </w:t>
      </w:r>
      <m:oMath>
        <m:r>
          <w:rPr>
            <w:rFonts w:ascii="Cambria Math" w:hAnsi="Cambria Math"/>
          </w:rPr>
          <m:t>y</m:t>
        </m:r>
        <m:d>
          <m:dPr>
            <m:begChr m:val="["/>
            <m:endChr m:val="]"/>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rPr>
              <m:t>x</m:t>
            </m:r>
            <m:d>
              <m:dPr>
                <m:begChr m:val="["/>
                <m:endChr m:val="]"/>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j</m:t>
                    </m:r>
                  </m:sub>
                </m:sSub>
                <m:r>
                  <w:rPr>
                    <w:rFonts w:ascii="Cambria Math" w:hAnsi="Cambria Math"/>
                  </w:rPr>
                  <m:t>y</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r>
                  <m:rPr>
                    <m:sty m:val="p"/>
                  </m:rPr>
                  <w:rPr>
                    <w:rFonts w:ascii="Cambria Math" w:hAnsi="Cambria Math"/>
                  </w:rPr>
                  <m:t>]</m:t>
                </m:r>
              </m:e>
            </m:nary>
          </m:e>
        </m:nary>
      </m:oMath>
      <w:r>
        <w:t xml:space="preserve">                                 (2.</w:t>
      </w:r>
      <w:r w:rsidR="00E00ED2">
        <w:t>3</w:t>
      </w:r>
      <w:r>
        <w:t>)</w:t>
      </w:r>
    </w:p>
    <w:p w14:paraId="0B941F4B" w14:textId="77777777" w:rsidR="00F2019C" w:rsidRDefault="00F2019C" w:rsidP="00F2019C">
      <w:pPr>
        <w:jc w:val="center"/>
      </w:pPr>
      <w:r>
        <w:rPr>
          <w:noProof/>
        </w:rPr>
        <w:drawing>
          <wp:inline distT="0" distB="0" distL="0" distR="0" wp14:anchorId="17E10C28" wp14:editId="62748A99">
            <wp:extent cx="3325130" cy="2396612"/>
            <wp:effectExtent l="0" t="0" r="889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irect-Form-I-structure-of-IIR-filter.png"/>
                    <pic:cNvPicPr/>
                  </pic:nvPicPr>
                  <pic:blipFill>
                    <a:blip r:embed="rId62">
                      <a:extLst>
                        <a:ext uri="{28A0092B-C50C-407E-A947-70E740481C1C}">
                          <a14:useLocalDpi xmlns:a14="http://schemas.microsoft.com/office/drawing/2010/main" val="0"/>
                        </a:ext>
                      </a:extLst>
                    </a:blip>
                    <a:stretch>
                      <a:fillRect/>
                    </a:stretch>
                  </pic:blipFill>
                  <pic:spPr>
                    <a:xfrm>
                      <a:off x="0" y="0"/>
                      <a:ext cx="3348930" cy="2413766"/>
                    </a:xfrm>
                    <a:prstGeom prst="rect">
                      <a:avLst/>
                    </a:prstGeom>
                  </pic:spPr>
                </pic:pic>
              </a:graphicData>
            </a:graphic>
          </wp:inline>
        </w:drawing>
      </w:r>
    </w:p>
    <w:p w14:paraId="4C813A8A" w14:textId="42BB6250" w:rsidR="00F2019C" w:rsidRDefault="00F2019C" w:rsidP="00162D55">
      <w:pPr>
        <w:pStyle w:val="hinhanh"/>
      </w:pPr>
      <w:bookmarkStart w:id="102" w:name="_Ref11023207"/>
      <w:bookmarkStart w:id="103" w:name="_Toc11024480"/>
      <w:bookmarkStart w:id="104" w:name="_Toc11123913"/>
      <w:bookmarkStart w:id="105" w:name="_Toc74781504"/>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02"/>
      <w:r w:rsidR="00721014">
        <w:rPr>
          <w:noProof/>
        </w:rPr>
        <w:t>20</w:t>
      </w:r>
      <w:r>
        <w:t xml:space="preserve"> Sơ đồ khối của bộ lọc IIR</w:t>
      </w:r>
      <w:bookmarkEnd w:id="103"/>
      <w:bookmarkEnd w:id="104"/>
      <w:bookmarkEnd w:id="105"/>
    </w:p>
    <w:p w14:paraId="14AFA61D" w14:textId="69B444F1" w:rsidR="00F2019C" w:rsidRDefault="00F2019C" w:rsidP="00F2019C">
      <w:r>
        <w:fldChar w:fldCharType="begin"/>
      </w:r>
      <w:r>
        <w:instrText xml:space="preserve"> REF _Ref11023207 \h  \* MERGEFORMAT </w:instrText>
      </w:r>
      <w:r>
        <w:fldChar w:fldCharType="separate"/>
      </w:r>
      <w:r>
        <w:t xml:space="preserve">Hình </w:t>
      </w:r>
      <w:r>
        <w:rPr>
          <w:noProof/>
        </w:rPr>
        <w:t>2</w:t>
      </w:r>
      <w:r>
        <w:t>.</w:t>
      </w:r>
      <w:r>
        <w:fldChar w:fldCharType="end"/>
      </w:r>
      <w:r w:rsidR="00721014">
        <w:t>20</w:t>
      </w:r>
      <w:r>
        <w:t xml:space="preserve"> thể hiện sơ đồ khối của một mạch IIR được xây dựng theo chuẩn chính tắc.</w:t>
      </w:r>
    </w:p>
    <w:p w14:paraId="3184622E" w14:textId="77777777" w:rsidR="00F2019C" w:rsidRDefault="00F2019C" w:rsidP="00F2019C">
      <w:pPr>
        <w:rPr>
          <w:shd w:val="clear" w:color="auto" w:fill="FFFFFF"/>
        </w:rPr>
      </w:pPr>
      <w:r>
        <w:lastRenderedPageBreak/>
        <w:t xml:space="preserve">Mỗi loại bộ lọc đều có ưu nhược điểm riêng, nhưng theo </w:t>
      </w:r>
      <w:r w:rsidRPr="001B4722">
        <w:rPr>
          <w:shd w:val="clear" w:color="auto" w:fill="FFFFFF"/>
        </w:rPr>
        <w:t>Siemens Phenom</w:t>
      </w:r>
      <w:r>
        <w:rPr>
          <w:shd w:val="clear" w:color="auto" w:fill="FFFFFF"/>
        </w:rPr>
        <w:t xml:space="preserve"> trong </w:t>
      </w:r>
      <w:sdt>
        <w:sdtPr>
          <w:rPr>
            <w:shd w:val="clear" w:color="auto" w:fill="FFFFFF"/>
          </w:rPr>
          <w:id w:val="1689177727"/>
          <w:citation/>
        </w:sdtPr>
        <w:sdtEndPr/>
        <w:sdtContent>
          <w:r>
            <w:rPr>
              <w:shd w:val="clear" w:color="auto" w:fill="FFFFFF"/>
            </w:rPr>
            <w:fldChar w:fldCharType="begin"/>
          </w:r>
          <w:r>
            <w:rPr>
              <w:shd w:val="clear" w:color="auto" w:fill="FFFFFF"/>
            </w:rPr>
            <w:instrText xml:space="preserve"> CITATION Sie181 \l 1033 </w:instrText>
          </w:r>
          <w:r>
            <w:rPr>
              <w:shd w:val="clear" w:color="auto" w:fill="FFFFFF"/>
            </w:rPr>
            <w:fldChar w:fldCharType="separate"/>
          </w:r>
          <w:r w:rsidRPr="004E3A0D">
            <w:rPr>
              <w:noProof/>
              <w:shd w:val="clear" w:color="auto" w:fill="FFFFFF"/>
            </w:rPr>
            <w:t>[15]</w:t>
          </w:r>
          <w:r>
            <w:rPr>
              <w:shd w:val="clear" w:color="auto" w:fill="FFFFFF"/>
            </w:rPr>
            <w:fldChar w:fldCharType="end"/>
          </w:r>
        </w:sdtContent>
      </w:sdt>
      <w:r>
        <w:rPr>
          <w:shd w:val="clear" w:color="auto" w:fill="FFFFFF"/>
        </w:rPr>
        <w:t xml:space="preserve"> thì đối với ứng dụng real time có ba tiêu chí quan trọng nhất cần xét đến</w:t>
      </w:r>
    </w:p>
    <w:p w14:paraId="3EB748AA" w14:textId="77777777" w:rsidR="00F2019C" w:rsidRPr="001B4722" w:rsidRDefault="00F2019C" w:rsidP="00721014">
      <w:pPr>
        <w:pStyle w:val="bang"/>
      </w:pPr>
      <w:bookmarkStart w:id="106" w:name="_Toc11130093"/>
      <w:bookmarkStart w:id="107" w:name="_Toc74781552"/>
      <w:r>
        <w:t xml:space="preserve">Bảng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Bảng \* ARABIC \s 1 </w:instrText>
      </w:r>
      <w:r>
        <w:rPr>
          <w:noProof/>
        </w:rPr>
        <w:fldChar w:fldCharType="separate"/>
      </w:r>
      <w:r>
        <w:rPr>
          <w:noProof/>
        </w:rPr>
        <w:t>2</w:t>
      </w:r>
      <w:r>
        <w:rPr>
          <w:noProof/>
        </w:rPr>
        <w:fldChar w:fldCharType="end"/>
      </w:r>
      <w:r>
        <w:t xml:space="preserve"> Bảng so sánh bộ lọc IIR và FIR trên một số mặt</w:t>
      </w:r>
      <w:bookmarkEnd w:id="106"/>
      <w:bookmarkEnd w:id="107"/>
    </w:p>
    <w:tbl>
      <w:tblPr>
        <w:tblStyle w:val="TableGrid"/>
        <w:tblW w:w="0" w:type="auto"/>
        <w:tblLook w:val="04A0" w:firstRow="1" w:lastRow="0" w:firstColumn="1" w:lastColumn="0" w:noHBand="0" w:noVBand="1"/>
      </w:tblPr>
      <w:tblGrid>
        <w:gridCol w:w="1966"/>
        <w:gridCol w:w="4266"/>
        <w:gridCol w:w="3118"/>
      </w:tblGrid>
      <w:tr w:rsidR="00F2019C" w:rsidRPr="00CC43A3" w14:paraId="2B91FA96" w14:textId="77777777" w:rsidTr="005F7EBD">
        <w:tc>
          <w:tcPr>
            <w:tcW w:w="1975" w:type="dxa"/>
          </w:tcPr>
          <w:p w14:paraId="186B8650" w14:textId="77777777" w:rsidR="00F2019C" w:rsidRPr="00CC43A3" w:rsidRDefault="00F2019C" w:rsidP="005F7EBD">
            <w:pPr>
              <w:rPr>
                <w:sz w:val="24"/>
              </w:rPr>
            </w:pPr>
            <w:r w:rsidRPr="00CC43A3">
              <w:rPr>
                <w:sz w:val="24"/>
              </w:rPr>
              <w:t>Tiêu chí so sánh</w:t>
            </w:r>
          </w:p>
        </w:tc>
        <w:tc>
          <w:tcPr>
            <w:tcW w:w="4288" w:type="dxa"/>
          </w:tcPr>
          <w:p w14:paraId="700C7BC2" w14:textId="77777777" w:rsidR="00F2019C" w:rsidRPr="00CC43A3" w:rsidRDefault="00F2019C" w:rsidP="005F7EBD">
            <w:pPr>
              <w:rPr>
                <w:sz w:val="24"/>
              </w:rPr>
            </w:pPr>
            <w:r w:rsidRPr="00CC43A3">
              <w:rPr>
                <w:sz w:val="24"/>
              </w:rPr>
              <w:t>IIR</w:t>
            </w:r>
          </w:p>
        </w:tc>
        <w:tc>
          <w:tcPr>
            <w:tcW w:w="3132" w:type="dxa"/>
          </w:tcPr>
          <w:p w14:paraId="29F4B35F" w14:textId="77777777" w:rsidR="00F2019C" w:rsidRPr="00CC43A3" w:rsidRDefault="00F2019C" w:rsidP="005F7EBD">
            <w:pPr>
              <w:rPr>
                <w:sz w:val="24"/>
              </w:rPr>
            </w:pPr>
            <w:r w:rsidRPr="00CC43A3">
              <w:rPr>
                <w:sz w:val="24"/>
              </w:rPr>
              <w:t>FIR</w:t>
            </w:r>
          </w:p>
        </w:tc>
      </w:tr>
      <w:tr w:rsidR="00F2019C" w:rsidRPr="00CC43A3" w14:paraId="41271FF6" w14:textId="77777777" w:rsidTr="005F7EBD">
        <w:trPr>
          <w:trHeight w:val="768"/>
        </w:trPr>
        <w:tc>
          <w:tcPr>
            <w:tcW w:w="1975" w:type="dxa"/>
          </w:tcPr>
          <w:p w14:paraId="1A471361" w14:textId="77777777" w:rsidR="00F2019C" w:rsidRPr="00CC43A3" w:rsidRDefault="00F2019C" w:rsidP="005F7EBD">
            <w:pPr>
              <w:rPr>
                <w:sz w:val="24"/>
              </w:rPr>
            </w:pPr>
            <w:r w:rsidRPr="00CC43A3">
              <w:rPr>
                <w:sz w:val="24"/>
              </w:rPr>
              <w:t>Tốc độ tính toán</w:t>
            </w:r>
          </w:p>
        </w:tc>
        <w:tc>
          <w:tcPr>
            <w:tcW w:w="4288" w:type="dxa"/>
          </w:tcPr>
          <w:p w14:paraId="33BF1D45" w14:textId="77777777" w:rsidR="00F2019C" w:rsidRPr="00CC43A3" w:rsidRDefault="00F2019C" w:rsidP="005F7EBD">
            <w:pPr>
              <w:rPr>
                <w:sz w:val="24"/>
              </w:rPr>
            </w:pPr>
            <w:r w:rsidRPr="00CC43A3">
              <w:rPr>
                <w:sz w:val="24"/>
              </w:rPr>
              <w:t>Ít vì cần bậc của bộ lọc không cao</w:t>
            </w:r>
          </w:p>
        </w:tc>
        <w:tc>
          <w:tcPr>
            <w:tcW w:w="3132" w:type="dxa"/>
          </w:tcPr>
          <w:p w14:paraId="45D2C046" w14:textId="77777777" w:rsidR="00F2019C" w:rsidRPr="00CC43A3" w:rsidRDefault="00F2019C" w:rsidP="005F7EBD">
            <w:pPr>
              <w:rPr>
                <w:sz w:val="24"/>
              </w:rPr>
            </w:pPr>
            <w:r w:rsidRPr="00CC43A3">
              <w:rPr>
                <w:sz w:val="24"/>
              </w:rPr>
              <w:t>Nhiều vì bậc của bộ lọc thường cao hơn IIR</w:t>
            </w:r>
          </w:p>
        </w:tc>
      </w:tr>
      <w:tr w:rsidR="00F2019C" w:rsidRPr="00CC43A3" w14:paraId="0F9CA7D6" w14:textId="77777777" w:rsidTr="005F7EBD">
        <w:tc>
          <w:tcPr>
            <w:tcW w:w="1975" w:type="dxa"/>
          </w:tcPr>
          <w:p w14:paraId="1501F4BD" w14:textId="77777777" w:rsidR="00F2019C" w:rsidRPr="00CC43A3" w:rsidRDefault="00F2019C" w:rsidP="005F7EBD">
            <w:pPr>
              <w:rPr>
                <w:sz w:val="24"/>
              </w:rPr>
            </w:pPr>
            <w:r w:rsidRPr="00CC43A3">
              <w:rPr>
                <w:sz w:val="24"/>
              </w:rPr>
              <w:t>Pha</w:t>
            </w:r>
          </w:p>
        </w:tc>
        <w:tc>
          <w:tcPr>
            <w:tcW w:w="4288" w:type="dxa"/>
          </w:tcPr>
          <w:p w14:paraId="0716BE5F" w14:textId="77777777" w:rsidR="00F2019C" w:rsidRPr="00CC43A3" w:rsidRDefault="00F2019C" w:rsidP="005F7EBD">
            <w:pPr>
              <w:rPr>
                <w:sz w:val="24"/>
              </w:rPr>
            </w:pPr>
            <w:r w:rsidRPr="00CC43A3">
              <w:rPr>
                <w:sz w:val="24"/>
              </w:rPr>
              <w:t>Không ổn định</w:t>
            </w:r>
          </w:p>
        </w:tc>
        <w:tc>
          <w:tcPr>
            <w:tcW w:w="3132" w:type="dxa"/>
          </w:tcPr>
          <w:p w14:paraId="0E91EF79" w14:textId="77777777" w:rsidR="00F2019C" w:rsidRPr="00CC43A3" w:rsidRDefault="00F2019C" w:rsidP="005F7EBD">
            <w:pPr>
              <w:rPr>
                <w:sz w:val="24"/>
              </w:rPr>
            </w:pPr>
            <w:r w:rsidRPr="00CC43A3">
              <w:rPr>
                <w:sz w:val="24"/>
              </w:rPr>
              <w:t>Rất ổn định</w:t>
            </w:r>
          </w:p>
        </w:tc>
      </w:tr>
      <w:tr w:rsidR="00F2019C" w:rsidRPr="00CC43A3" w14:paraId="5F57BF5E" w14:textId="77777777" w:rsidTr="005F7EBD">
        <w:tc>
          <w:tcPr>
            <w:tcW w:w="1975" w:type="dxa"/>
          </w:tcPr>
          <w:p w14:paraId="07DF7D09" w14:textId="77777777" w:rsidR="00F2019C" w:rsidRPr="00CC43A3" w:rsidRDefault="00F2019C" w:rsidP="005F7EBD">
            <w:pPr>
              <w:rPr>
                <w:sz w:val="24"/>
              </w:rPr>
            </w:pPr>
            <w:r w:rsidRPr="00CC43A3">
              <w:rPr>
                <w:sz w:val="24"/>
              </w:rPr>
              <w:t>Độ ổn định</w:t>
            </w:r>
          </w:p>
        </w:tc>
        <w:tc>
          <w:tcPr>
            <w:tcW w:w="4288" w:type="dxa"/>
          </w:tcPr>
          <w:p w14:paraId="23CC6FE7" w14:textId="77777777" w:rsidR="00F2019C" w:rsidRPr="00CC43A3" w:rsidRDefault="00F2019C" w:rsidP="005F7EBD">
            <w:pPr>
              <w:rPr>
                <w:sz w:val="24"/>
              </w:rPr>
            </w:pPr>
            <w:r w:rsidRPr="00CC43A3">
              <w:rPr>
                <w:sz w:val="24"/>
              </w:rPr>
              <w:t>Không ổn định</w:t>
            </w:r>
          </w:p>
        </w:tc>
        <w:tc>
          <w:tcPr>
            <w:tcW w:w="3132" w:type="dxa"/>
          </w:tcPr>
          <w:p w14:paraId="74EDBC25" w14:textId="77777777" w:rsidR="00F2019C" w:rsidRPr="00CC43A3" w:rsidRDefault="00F2019C" w:rsidP="005F7EBD">
            <w:pPr>
              <w:rPr>
                <w:sz w:val="24"/>
              </w:rPr>
            </w:pPr>
            <w:r w:rsidRPr="00CC43A3">
              <w:rPr>
                <w:sz w:val="24"/>
              </w:rPr>
              <w:t>Luôn ổn định</w:t>
            </w:r>
          </w:p>
        </w:tc>
      </w:tr>
    </w:tbl>
    <w:p w14:paraId="44555097" w14:textId="77777777" w:rsidR="00F2019C" w:rsidRPr="008F2684" w:rsidRDefault="00F2019C" w:rsidP="00721014">
      <w:pPr>
        <w:ind w:firstLine="720"/>
      </w:pPr>
      <w:r>
        <w:t>Như vậy để phù hợp với ứng dụng mang tính chất real time của đồ án, mạch lọc số IIR được lựa chọn để lọc nhiễu sau tầng số hóa tín hiệu. Cụ thể về việc thiết kế bộ lọc số IIR sẽ được trình bày tại chương 3 phần thiết kế ứng dụng phần mềm.</w:t>
      </w:r>
    </w:p>
    <w:p w14:paraId="180189B9" w14:textId="68F7ECDE" w:rsidR="00F2019C" w:rsidRDefault="00F2019C" w:rsidP="00F2019C">
      <w:pPr>
        <w:pStyle w:val="Heading3"/>
      </w:pPr>
      <w:bookmarkStart w:id="108" w:name="_Toc11123853"/>
      <w:bookmarkStart w:id="109" w:name="_Toc74781445"/>
      <w:r>
        <w:t>2.2.2 IC khuếch đại thuật toán</w:t>
      </w:r>
      <w:bookmarkEnd w:id="108"/>
      <w:bookmarkEnd w:id="109"/>
    </w:p>
    <w:p w14:paraId="0E0D4205" w14:textId="77777777" w:rsidR="00F2019C" w:rsidRDefault="00F2019C" w:rsidP="00721014">
      <w:pPr>
        <w:ind w:firstLine="720"/>
      </w:pPr>
      <w:r>
        <w:t xml:space="preserve">Mạch khuếch đại thuật toán hay còn gọi là op-amp, có đầu vào vi sai đảo và không đảo. </w:t>
      </w:r>
      <w:bookmarkStart w:id="110" w:name="_Hlk43374908"/>
      <w:r>
        <w:t>Op-amp sẽ khuếch đại hiệu số điện thế giữa hai đầu vào này với hệ số bằng hệ số khuếch đại rất cao. Ngoài ra, một phần nhỏ của điện áp đầu ra sẽ được đưa ngược về đầu vào đảo, gọi là hồi tiếp âm.</w:t>
      </w:r>
      <w:bookmarkEnd w:id="110"/>
    </w:p>
    <w:p w14:paraId="2DAA7C0E" w14:textId="374A14BF" w:rsidR="00F2019C" w:rsidRDefault="005D0E5C" w:rsidP="004A335A">
      <w:pPr>
        <w:jc w:val="center"/>
      </w:pPr>
      <w:r>
        <w:rPr>
          <w:noProof/>
        </w:rPr>
        <w:drawing>
          <wp:inline distT="0" distB="0" distL="0" distR="0" wp14:anchorId="300AA254" wp14:editId="668406EB">
            <wp:extent cx="2867890" cy="2351302"/>
            <wp:effectExtent l="0" t="0" r="8890" b="0"/>
            <wp:docPr id="252" name="Picture 25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Diagram, schematic&#10;&#10;Description automatically generated"/>
                    <pic:cNvPicPr/>
                  </pic:nvPicPr>
                  <pic:blipFill>
                    <a:blip r:embed="rId63"/>
                    <a:stretch>
                      <a:fillRect/>
                    </a:stretch>
                  </pic:blipFill>
                  <pic:spPr>
                    <a:xfrm>
                      <a:off x="0" y="0"/>
                      <a:ext cx="2879042" cy="2360445"/>
                    </a:xfrm>
                    <a:prstGeom prst="rect">
                      <a:avLst/>
                    </a:prstGeom>
                  </pic:spPr>
                </pic:pic>
              </a:graphicData>
            </a:graphic>
          </wp:inline>
        </w:drawing>
      </w:r>
    </w:p>
    <w:p w14:paraId="0065EE72" w14:textId="4EF88CC3" w:rsidR="00F2019C" w:rsidRDefault="00F2019C" w:rsidP="00721014">
      <w:pPr>
        <w:pStyle w:val="hinhanh"/>
      </w:pPr>
      <w:bookmarkStart w:id="111" w:name="_Ref9427273"/>
      <w:bookmarkStart w:id="112" w:name="_Toc11024481"/>
      <w:bookmarkStart w:id="113" w:name="_Toc11123914"/>
      <w:bookmarkStart w:id="114" w:name="_Toc74781505"/>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11"/>
      <w:r w:rsidR="00721014">
        <w:rPr>
          <w:noProof/>
        </w:rPr>
        <w:t>21</w:t>
      </w:r>
      <w:r>
        <w:t xml:space="preserve"> Ký hiệu một op-amp cơ bản</w:t>
      </w:r>
      <w:bookmarkEnd w:id="112"/>
      <w:bookmarkEnd w:id="113"/>
      <w:bookmarkEnd w:id="114"/>
    </w:p>
    <w:p w14:paraId="61793838" w14:textId="1339E74B" w:rsidR="00F2019C" w:rsidRDefault="00721014" w:rsidP="00F2019C">
      <w:r>
        <w:t xml:space="preserve">Hình 2.21 </w:t>
      </w:r>
      <w:r w:rsidR="00F2019C">
        <w:t>mô tả ký hiệu trên mạch điện của một mạch khuếch đại thuật toán, các đầu vào không đảo V</w:t>
      </w:r>
      <w:r w:rsidR="00F2019C">
        <w:rPr>
          <w:vertAlign w:val="subscript"/>
        </w:rPr>
        <w:t>+</w:t>
      </w:r>
      <w:r w:rsidR="00F2019C">
        <w:t xml:space="preserve"> và đảo V</w:t>
      </w:r>
      <w:r w:rsidR="00F2019C">
        <w:rPr>
          <w:vertAlign w:val="subscript"/>
        </w:rPr>
        <w:t>_</w:t>
      </w:r>
      <w:r w:rsidR="00F2019C">
        <w:t>, đầu ra V</w:t>
      </w:r>
      <w:r w:rsidR="00F2019C">
        <w:rPr>
          <w:vertAlign w:val="subscript"/>
        </w:rPr>
        <w:t>out</w:t>
      </w:r>
      <w:r w:rsidR="00F2019C">
        <w:t>, nguồn cấp điện âm V</w:t>
      </w:r>
      <w:r w:rsidR="00F2019C">
        <w:rPr>
          <w:vertAlign w:val="subscript"/>
        </w:rPr>
        <w:t>S_</w:t>
      </w:r>
      <w:r w:rsidR="00F2019C">
        <w:t xml:space="preserve"> và nguồn cấp điện dương V</w:t>
      </w:r>
      <w:r w:rsidR="00F2019C">
        <w:rPr>
          <w:vertAlign w:val="subscript"/>
        </w:rPr>
        <w:t>S+</w:t>
      </w:r>
      <w:r w:rsidR="00F2019C">
        <w:t>.</w:t>
      </w:r>
    </w:p>
    <w:p w14:paraId="26F56295" w14:textId="77777777" w:rsidR="00F2019C" w:rsidRDefault="00F2019C" w:rsidP="00F2019C">
      <w:bookmarkStart w:id="115" w:name="_Toc11123854"/>
    </w:p>
    <w:p w14:paraId="026EAE04" w14:textId="60D03EAD" w:rsidR="00F2019C" w:rsidRDefault="00F2019C" w:rsidP="00F2019C">
      <w:pPr>
        <w:pStyle w:val="Heading3"/>
      </w:pPr>
      <w:bookmarkStart w:id="116" w:name="_Toc74781446"/>
      <w:r>
        <w:lastRenderedPageBreak/>
        <w:t>2.2.3 Mạch khuếch đại đo lường</w:t>
      </w:r>
      <w:bookmarkEnd w:id="115"/>
      <w:bookmarkEnd w:id="116"/>
    </w:p>
    <w:p w14:paraId="6B168001" w14:textId="77777777" w:rsidR="00F2019C" w:rsidRDefault="00F2019C" w:rsidP="00F2019C">
      <w:pPr>
        <w:ind w:firstLine="720"/>
      </w:pPr>
      <w:r>
        <w:t>Mạch khuếch đại đo là một thành phần không thể thiếu trong các hệ thống đo điện sinh học. Lí do là vì mạch khuếch đại đo cung cấp một mạch khuếch đại có trở kháng vào cao, trở kháng ra nhỏ hơn các mạch khuếch đại thuật toán bình thường. Hơn hết nó cung cấp một chỉ số CMRR (tỉ số nén mode chung) rất cao, thứ mà hệ thống đo tín hiệu y sinh nào cũng muốn cải thiện như chúng ta đã tìm hiểu ở trên.</w:t>
      </w:r>
    </w:p>
    <w:p w14:paraId="59399B2D" w14:textId="77777777" w:rsidR="00F2019C" w:rsidRDefault="00F2019C" w:rsidP="00F2019C">
      <w:pPr>
        <w:ind w:firstLine="720"/>
      </w:pPr>
      <w:r>
        <w:t>Sơ đồ của một mạch khuếch đại đo điển hình được thể hiện ở hình dưới:</w:t>
      </w:r>
    </w:p>
    <w:p w14:paraId="12030503" w14:textId="77777777" w:rsidR="00F2019C" w:rsidRDefault="00F2019C" w:rsidP="00F2019C">
      <w:pPr>
        <w:jc w:val="center"/>
      </w:pPr>
      <w:r>
        <w:rPr>
          <w:noProof/>
        </w:rPr>
        <w:drawing>
          <wp:inline distT="0" distB="0" distL="0" distR="0" wp14:anchorId="0FF1FE7D" wp14:editId="51BCC2F9">
            <wp:extent cx="3067050" cy="2139924"/>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ractical-Uses-of-Instrumentation-Amplifiers-(2).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083875" cy="2151663"/>
                    </a:xfrm>
                    <a:prstGeom prst="rect">
                      <a:avLst/>
                    </a:prstGeom>
                  </pic:spPr>
                </pic:pic>
              </a:graphicData>
            </a:graphic>
          </wp:inline>
        </w:drawing>
      </w:r>
    </w:p>
    <w:p w14:paraId="18E3FAA4" w14:textId="6AA4C47F" w:rsidR="00F2019C" w:rsidRDefault="00F2019C" w:rsidP="00EA48E1">
      <w:pPr>
        <w:pStyle w:val="hinhanh"/>
      </w:pPr>
      <w:bookmarkStart w:id="117" w:name="_Ref11001530"/>
      <w:bookmarkStart w:id="118" w:name="_Toc11024482"/>
      <w:bookmarkStart w:id="119" w:name="_Toc11123915"/>
      <w:bookmarkStart w:id="120" w:name="_Toc74781506"/>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17"/>
      <w:r w:rsidR="00721014">
        <w:rPr>
          <w:noProof/>
        </w:rPr>
        <w:t>22</w:t>
      </w:r>
      <w:r>
        <w:t xml:space="preserve"> Mạch khuếch đại đo</w:t>
      </w:r>
      <w:bookmarkEnd w:id="118"/>
      <w:bookmarkEnd w:id="119"/>
      <w:bookmarkEnd w:id="120"/>
      <w:r>
        <w:t xml:space="preserve"> </w:t>
      </w:r>
    </w:p>
    <w:p w14:paraId="7D13220B" w14:textId="4BE83B33" w:rsidR="00F2019C" w:rsidRDefault="00EA48E1" w:rsidP="00F2019C">
      <w:r>
        <w:t>Hình 2.</w:t>
      </w:r>
      <w:r w:rsidR="00721014">
        <w:t>22</w:t>
      </w:r>
      <w:r w:rsidR="00F2019C">
        <w:t xml:space="preserve"> là một mạch khuếch đại đo điển hình. Với mạch này áp dụng định luật điện áp nút có thể dễ dàng tìm ra mối quan hệ của đầu vào và đầu ra như sau:</w:t>
      </w:r>
    </w:p>
    <w:p w14:paraId="620DF03D" w14:textId="64E9B7F1" w:rsidR="00F2019C" w:rsidRDefault="00F2019C" w:rsidP="00F2019C">
      <w:r>
        <w:t xml:space="preserve">       </w:t>
      </w:r>
      <m:oMath>
        <m: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V</m:t>
            </m:r>
          </m:e>
          <m:sub>
            <m:r>
              <w:rPr>
                <w:rFonts w:ascii="Cambria Math" w:hAnsi="Cambria Math"/>
              </w:rPr>
              <m:t>o</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1+</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ain</m:t>
                </m:r>
              </m:sub>
            </m:sSub>
          </m:den>
        </m:f>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oMath>
      <w:r>
        <w:t xml:space="preserve">                                             (2.</w:t>
      </w:r>
      <w:r w:rsidR="00E00ED2">
        <w:t>4</w:t>
      </w:r>
      <w:r>
        <w:t>)</w:t>
      </w:r>
    </w:p>
    <w:p w14:paraId="4BC631E5" w14:textId="77777777" w:rsidR="00F2019C" w:rsidRDefault="00F2019C" w:rsidP="00F2019C">
      <w:r>
        <w:t>Chú ý là với một mạch khuếch đại thông thường:</w:t>
      </w:r>
    </w:p>
    <w:p w14:paraId="0D7500F3" w14:textId="77777777" w:rsidR="00F2019C" w:rsidRDefault="00F2019C" w:rsidP="00F2019C"/>
    <w:p w14:paraId="5CB22D30" w14:textId="77777777" w:rsidR="00F2019C" w:rsidRDefault="00F2019C" w:rsidP="00EA48E1">
      <w:pPr>
        <w:jc w:val="center"/>
      </w:pPr>
      <w:r>
        <w:rPr>
          <w:noProof/>
        </w:rPr>
        <w:drawing>
          <wp:inline distT="0" distB="0" distL="0" distR="0" wp14:anchorId="5190A1D3" wp14:editId="349CED8D">
            <wp:extent cx="2857500" cy="1390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ownload.png"/>
                    <pic:cNvPicPr/>
                  </pic:nvPicPr>
                  <pic:blipFill>
                    <a:blip r:embed="rId65">
                      <a:extLst>
                        <a:ext uri="{28A0092B-C50C-407E-A947-70E740481C1C}">
                          <a14:useLocalDpi xmlns:a14="http://schemas.microsoft.com/office/drawing/2010/main" val="0"/>
                        </a:ext>
                      </a:extLst>
                    </a:blip>
                    <a:stretch>
                      <a:fillRect/>
                    </a:stretch>
                  </pic:blipFill>
                  <pic:spPr>
                    <a:xfrm>
                      <a:off x="0" y="0"/>
                      <a:ext cx="2857500" cy="1390650"/>
                    </a:xfrm>
                    <a:prstGeom prst="rect">
                      <a:avLst/>
                    </a:prstGeom>
                  </pic:spPr>
                </pic:pic>
              </a:graphicData>
            </a:graphic>
          </wp:inline>
        </w:drawing>
      </w:r>
    </w:p>
    <w:p w14:paraId="3A7C6C25" w14:textId="6CC37F79" w:rsidR="00F2019C" w:rsidRDefault="00F2019C" w:rsidP="00EA48E1">
      <w:pPr>
        <w:pStyle w:val="hinhanh"/>
      </w:pPr>
      <w:bookmarkStart w:id="121" w:name="_Ref11002347"/>
      <w:bookmarkStart w:id="122" w:name="_Toc11024483"/>
      <w:bookmarkStart w:id="123" w:name="_Toc11123916"/>
      <w:bookmarkStart w:id="124" w:name="_Toc74781507"/>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21"/>
      <w:r w:rsidR="00335975">
        <w:rPr>
          <w:noProof/>
        </w:rPr>
        <w:t>2</w:t>
      </w:r>
      <w:r w:rsidR="00FC3509">
        <w:rPr>
          <w:noProof/>
        </w:rPr>
        <w:t xml:space="preserve">3 </w:t>
      </w:r>
      <w:r>
        <w:t>Hình ảnh của một mạch khuếch đại thông thường</w:t>
      </w:r>
      <w:bookmarkEnd w:id="122"/>
      <w:bookmarkEnd w:id="123"/>
      <w:bookmarkEnd w:id="124"/>
    </w:p>
    <w:p w14:paraId="524D9BE3" w14:textId="0BE4735B" w:rsidR="00F2019C" w:rsidRDefault="00EA48E1" w:rsidP="00F2019C">
      <w:r>
        <w:t>Hình 2.</w:t>
      </w:r>
      <w:r w:rsidR="00335975">
        <w:t>2</w:t>
      </w:r>
      <w:r w:rsidR="00FC3509">
        <w:t>3</w:t>
      </w:r>
      <w:r>
        <w:t xml:space="preserve"> </w:t>
      </w:r>
      <w:r w:rsidR="00F2019C">
        <w:t>thể hiện một mạch khuếch đại thuận với hệ số khuếch đại thuận</w:t>
      </w:r>
    </w:p>
    <w:p w14:paraId="06622225" w14:textId="182DAA7E" w:rsidR="00F2019C" w:rsidRPr="00762A3D" w:rsidRDefault="00984937" w:rsidP="00F2019C">
      <m:oMath>
        <m:sSub>
          <m:sSubPr>
            <m:ctrlPr>
              <w:rPr>
                <w:rFonts w:ascii="Cambria Math" w:hAnsi="Cambria Math"/>
                <w:i/>
              </w:rPr>
            </m:ctrlPr>
          </m:sSubPr>
          <m:e>
            <m:r>
              <w:rPr>
                <w:rFonts w:ascii="Cambria Math" w:hAnsi="Cambria Math"/>
              </w:rPr>
              <m:t xml:space="preserve">                                                                       A</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1</m:t>
        </m:r>
      </m:oMath>
      <w:r w:rsidR="00F2019C">
        <w:t xml:space="preserve">                                          (2.</w:t>
      </w:r>
      <w:r w:rsidR="00E00ED2">
        <w:t>5</w:t>
      </w:r>
      <w:r w:rsidR="00F2019C">
        <w:t>)</w:t>
      </w:r>
    </w:p>
    <w:p w14:paraId="7DC48E46" w14:textId="77777777" w:rsidR="00F2019C" w:rsidRDefault="00F2019C" w:rsidP="00F2019C">
      <w:pPr>
        <w:ind w:firstLine="720"/>
      </w:pPr>
      <w:r>
        <w:t>Thì hệ số khuếch đại của mạch khuếch đại đo đã gấp nhiều lần so với một mạch khuếch đại thông thường. Mà tỉ số nén mode chung CMRR được tính bằng:</w:t>
      </w:r>
    </w:p>
    <w:p w14:paraId="78931367" w14:textId="33E4256B" w:rsidR="00F2019C" w:rsidRDefault="00F2019C" w:rsidP="00F2019C">
      <w:r>
        <w:t xml:space="preserve">      </w:t>
      </w:r>
      <m:oMath>
        <m:r>
          <w:rPr>
            <w:rFonts w:ascii="Cambria Math" w:hAnsi="Cambria Math"/>
          </w:rPr>
          <m:t xml:space="preserve">                     CMRR</m:t>
        </m:r>
        <m:d>
          <m:dPr>
            <m:ctrlPr>
              <w:rPr>
                <w:rFonts w:ascii="Cambria Math" w:hAnsi="Cambria Math"/>
                <w:i/>
              </w:rPr>
            </m:ctrlPr>
          </m:dPr>
          <m:e>
            <m:r>
              <w:rPr>
                <w:rFonts w:ascii="Cambria Math" w:hAnsi="Cambria Math"/>
              </w:rPr>
              <m:t>dB</m:t>
            </m:r>
          </m:e>
        </m:d>
        <m:r>
          <w:rPr>
            <w:rFonts w:ascii="Cambria Math" w:hAnsi="Cambria Math"/>
          </w:rPr>
          <m:t>=20Lo</m:t>
        </m:r>
        <m:sSub>
          <m:sSubPr>
            <m:ctrlPr>
              <w:rPr>
                <w:rFonts w:ascii="Cambria Math" w:hAnsi="Cambria Math"/>
                <w:i/>
              </w:rPr>
            </m:ctrlPr>
          </m:sSubPr>
          <m:e>
            <m:r>
              <w:rPr>
                <w:rFonts w:ascii="Cambria Math" w:hAnsi="Cambria Math"/>
              </w:rPr>
              <m:t>g</m:t>
            </m:r>
          </m:e>
          <m:sub>
            <m:r>
              <w:rPr>
                <w:rFonts w:ascii="Cambria Math" w:hAnsi="Cambria Math"/>
              </w:rPr>
              <m:t>10</m:t>
            </m:r>
          </m:sub>
        </m:sSub>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d</m:t>
                </m:r>
              </m:sub>
            </m:sSub>
          </m:num>
          <m:den>
            <m:sSub>
              <m:sSubPr>
                <m:ctrlPr>
                  <w:rPr>
                    <w:rFonts w:ascii="Cambria Math" w:hAnsi="Cambria Math"/>
                    <w:i/>
                  </w:rPr>
                </m:ctrlPr>
              </m:sSubPr>
              <m:e>
                <m:r>
                  <w:rPr>
                    <w:rFonts w:ascii="Cambria Math" w:hAnsi="Cambria Math"/>
                  </w:rPr>
                  <m:t>A</m:t>
                </m:r>
              </m:e>
              <m:sub>
                <m:r>
                  <w:rPr>
                    <w:rFonts w:ascii="Cambria Math" w:hAnsi="Cambria Math"/>
                  </w:rPr>
                  <m:t>c</m:t>
                </m:r>
              </m:sub>
            </m:sSub>
          </m:den>
        </m:f>
      </m:oMath>
      <w:r>
        <w:t xml:space="preserve">                                                      (2.</w:t>
      </w:r>
      <w:r w:rsidR="00E00ED2">
        <w:t>6</w:t>
      </w:r>
      <w:r>
        <w:t>)</w:t>
      </w:r>
    </w:p>
    <w:p w14:paraId="3D5C5FE9" w14:textId="77777777" w:rsidR="00F2019C" w:rsidRPr="003B5751" w:rsidRDefault="00F2019C" w:rsidP="00F2019C">
      <w:pPr>
        <w:ind w:firstLine="720"/>
      </w:pPr>
      <w:r>
        <w:t>Mà ta đã thấy A</w:t>
      </w:r>
      <w:r w:rsidRPr="003B5751">
        <w:rPr>
          <w:vertAlign w:val="subscript"/>
        </w:rPr>
        <w:t>d</w:t>
      </w:r>
      <w:r>
        <w:rPr>
          <w:vertAlign w:val="superscript"/>
        </w:rPr>
        <w:t xml:space="preserve"> </w:t>
      </w:r>
      <w:r>
        <w:t>trong mạch khuếch đại đo đã được tăng lên rất nhiều so với thông thường thế nên, tỉ số CMRR khi sử dụng mạch khuếch đại đo lớn hơn của mạch khuếch đại thông thường là rất nhiều.</w:t>
      </w:r>
    </w:p>
    <w:p w14:paraId="55071D07" w14:textId="5F110668" w:rsidR="00F2019C" w:rsidRDefault="00F2019C" w:rsidP="00547189">
      <w:pPr>
        <w:ind w:firstLine="720"/>
      </w:pPr>
      <w:r>
        <w:t>Chính vì lí do đó mà mạch khuếch đại đo được sử dụng trong mạch điện y tế rất nhiều.</w:t>
      </w:r>
    </w:p>
    <w:p w14:paraId="52B029F8" w14:textId="3FBC2D05" w:rsidR="00F2019C" w:rsidRDefault="00F2019C" w:rsidP="00F2019C">
      <w:pPr>
        <w:pStyle w:val="Heading2"/>
      </w:pPr>
      <w:bookmarkStart w:id="125" w:name="_Toc11123855"/>
      <w:bookmarkStart w:id="126" w:name="_Toc74781447"/>
      <w:r>
        <w:t>2.3 Các kiến thức khác</w:t>
      </w:r>
      <w:bookmarkEnd w:id="125"/>
      <w:bookmarkEnd w:id="126"/>
    </w:p>
    <w:p w14:paraId="4B4703D5" w14:textId="7E4C2E22" w:rsidR="00F2019C" w:rsidRDefault="00F2019C" w:rsidP="00F2019C">
      <w:pPr>
        <w:pStyle w:val="Heading3"/>
      </w:pPr>
      <w:bookmarkStart w:id="127" w:name="_Toc11123856"/>
      <w:bookmarkStart w:id="128" w:name="_Toc74781448"/>
      <w:r>
        <w:t>2.3.1 Kiển thức về IOT</w:t>
      </w:r>
      <w:bookmarkEnd w:id="127"/>
      <w:bookmarkEnd w:id="128"/>
    </w:p>
    <w:p w14:paraId="7E6ADC11" w14:textId="77777777" w:rsidR="00F2019C" w:rsidRPr="00796F9C" w:rsidRDefault="00F2019C" w:rsidP="00F2019C">
      <w:pPr>
        <w:ind w:firstLine="720"/>
      </w:pPr>
      <w:r w:rsidRPr="00796F9C">
        <w:t>IoT là một kịch bản của thế giới, khi mà mỗi đồ vật, con người được cung cấp một định danh của riêng mình, và tất cả có khả năng truyền tải, trao đổi thông tin, dữ liệu qua một mạng duy nhất mà không cần đến sự tương tác trực tiếp giữa người với người, hay người với máy tính. IoT đã phát triển từ sự hội tụ của công nghệ không dây, công nghệ vi cơ điện tử và Internet.</w:t>
      </w:r>
    </w:p>
    <w:p w14:paraId="64896246" w14:textId="77777777" w:rsidR="00F2019C" w:rsidRDefault="00F2019C" w:rsidP="00F2019C">
      <w:pPr>
        <w:ind w:firstLine="720"/>
      </w:pPr>
      <w:r w:rsidRPr="00796F9C">
        <w:t>Như vậy có thể tạm hiểu, IoT là khi tất cả mọi thứ đều được kết nối với nhau qua mạng Internet, người dùng (chủ) có thể kiểm soát mọi đồ vật của mình qua mạng chỉ bằng một thiết bị thông minh, chẳng hạn như smartphone, PC hay thậm chí chỉ bằng một chiếc smartwatch nhỏ bé trên tay.</w:t>
      </w:r>
    </w:p>
    <w:p w14:paraId="058BF911" w14:textId="572B1070" w:rsidR="00F2019C" w:rsidRDefault="00F2019C" w:rsidP="00F2019C">
      <w:pPr>
        <w:pStyle w:val="Heading3"/>
      </w:pPr>
      <w:bookmarkStart w:id="129" w:name="_Toc11123857"/>
      <w:bookmarkStart w:id="130" w:name="_Toc74781449"/>
      <w:r>
        <w:t>2.3.2 Kiến thức về Bluetooth Low Energy</w:t>
      </w:r>
      <w:bookmarkEnd w:id="129"/>
      <w:bookmarkEnd w:id="130"/>
    </w:p>
    <w:p w14:paraId="510C89F9" w14:textId="2B2F9C20" w:rsidR="00EA48E1" w:rsidRDefault="00F2019C" w:rsidP="00547189">
      <w:pPr>
        <w:ind w:firstLine="720"/>
      </w:pPr>
      <w:r>
        <w:t xml:space="preserve">Mục tiêu của đồ án là thiết kế chế tạo ra một thiết bị đo </w:t>
      </w:r>
      <w:r w:rsidR="004D060E">
        <w:t>cơ</w:t>
      </w:r>
      <w:r>
        <w:t xml:space="preserve"> nhỏ gọn có thể cầm tay và có thể truyển tín hiệu không dây đặt ra yêu cầu tìm kiếm một phương pháp truyền không dây với tốc độ đáp ứng đủ nội dung đồ án lại còn có thể tiết kiệm năng lượng để thiết bị có thể dùng pin cho nhỏ gọn. Có rất nhiều các phương pháp truyền không dây hiện nay được sử dụng, và các loại truyền thông không dây phổ biến nhất đã được </w:t>
      </w:r>
      <w:r w:rsidRPr="009222A6">
        <w:t>Oleh Horyachyy</w:t>
      </w:r>
      <w:r>
        <w:t xml:space="preserve"> đem ra so sánh </w:t>
      </w:r>
      <w:sdt>
        <w:sdtPr>
          <w:id w:val="-508300146"/>
          <w:citation/>
        </w:sdtPr>
        <w:sdtEndPr/>
        <w:sdtContent>
          <w:r>
            <w:fldChar w:fldCharType="begin"/>
          </w:r>
          <w:r>
            <w:instrText xml:space="preserve"> CITATION Ole17 \l 1033 </w:instrText>
          </w:r>
          <w:r>
            <w:fldChar w:fldCharType="separate"/>
          </w:r>
          <w:r>
            <w:rPr>
              <w:noProof/>
            </w:rPr>
            <w:t>[17]</w:t>
          </w:r>
          <w:r>
            <w:fldChar w:fldCharType="end"/>
          </w:r>
        </w:sdtContent>
      </w:sdt>
      <w:r>
        <w:t>.</w:t>
      </w:r>
    </w:p>
    <w:p w14:paraId="29EAF1AE" w14:textId="37DB41DE" w:rsidR="00F2019C" w:rsidRDefault="00EA48E1" w:rsidP="00FC3509">
      <w:pPr>
        <w:pStyle w:val="bang"/>
      </w:pPr>
      <w:bookmarkStart w:id="131" w:name="_Toc11024485"/>
      <w:bookmarkStart w:id="132" w:name="_Toc11123918"/>
      <w:bookmarkStart w:id="133" w:name="_Toc74781553"/>
      <w:r>
        <w:lastRenderedPageBreak/>
        <w:t>Bảng</w:t>
      </w:r>
      <w:r w:rsidR="00FC3509">
        <w:t xml:space="preserve"> 2.3</w:t>
      </w:r>
      <w:r>
        <w:t>: Bảng so sánh các công nghệ truyền dẫn không dây trong smart_home</w:t>
      </w:r>
      <w:bookmarkEnd w:id="131"/>
      <w:bookmarkEnd w:id="132"/>
      <w:bookmarkEnd w:id="133"/>
    </w:p>
    <w:p w14:paraId="4B670801" w14:textId="03AEA4AA" w:rsidR="00EA48E1" w:rsidRDefault="00EA48E1" w:rsidP="00EA48E1">
      <w:r w:rsidRPr="00313CB2">
        <w:rPr>
          <w:noProof/>
        </w:rPr>
        <w:drawing>
          <wp:inline distT="0" distB="0" distL="0" distR="0" wp14:anchorId="0FBBE3FB" wp14:editId="3625D440">
            <wp:extent cx="5579745" cy="2644775"/>
            <wp:effectExtent l="0" t="0" r="1905" b="3175"/>
            <wp:docPr id="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66"/>
                    <a:stretch>
                      <a:fillRect/>
                    </a:stretch>
                  </pic:blipFill>
                  <pic:spPr>
                    <a:xfrm>
                      <a:off x="0" y="0"/>
                      <a:ext cx="5579745" cy="2644775"/>
                    </a:xfrm>
                    <a:prstGeom prst="rect">
                      <a:avLst/>
                    </a:prstGeom>
                  </pic:spPr>
                </pic:pic>
              </a:graphicData>
            </a:graphic>
          </wp:inline>
        </w:drawing>
      </w:r>
    </w:p>
    <w:p w14:paraId="308A2C28" w14:textId="4AC90D95" w:rsidR="00F2019C" w:rsidRDefault="00F2019C" w:rsidP="00F2019C">
      <w:pPr>
        <w:ind w:firstLine="720"/>
      </w:pPr>
      <w:r>
        <w:t xml:space="preserve">Từ </w:t>
      </w:r>
      <w:r w:rsidR="00162D55">
        <w:t>b</w:t>
      </w:r>
      <w:r w:rsidR="00EA48E1">
        <w:t>ảng</w:t>
      </w:r>
      <w:r>
        <w:t xml:space="preserve"> chúng ta có thể thấy việc chọn công nghệ Bluetooth Low Energy là hợp lí với đề tài của đồ án với việc cung cấp một điện áp tiêu thụ thấp nhất nhưng tốc độ truyền dữ liệu vẫn rất hợp với đồ án.</w:t>
      </w:r>
    </w:p>
    <w:p w14:paraId="3FCCB80C" w14:textId="77777777" w:rsidR="00F2019C" w:rsidRDefault="00F2019C" w:rsidP="00F2019C">
      <w:pPr>
        <w:ind w:firstLine="720"/>
      </w:pPr>
      <w:r>
        <w:t>Sau đây chúng ta cùng tìm hiểu về Bluetooth Low Energy (BLE)</w:t>
      </w:r>
    </w:p>
    <w:p w14:paraId="2BBD8312" w14:textId="77777777" w:rsidR="00F2019C" w:rsidRDefault="00F2019C" w:rsidP="00F2019C">
      <w:pPr>
        <w:ind w:firstLine="720"/>
      </w:pPr>
      <w:r>
        <w:t>Trước hết việc sử dụng công nghệ BLE có rất nhiều lợi ích:</w:t>
      </w:r>
    </w:p>
    <w:p w14:paraId="205A13CC" w14:textId="77777777" w:rsidR="00F2019C" w:rsidRDefault="00F2019C" w:rsidP="00F2019C">
      <w:pPr>
        <w:pStyle w:val="ListParagraph"/>
        <w:numPr>
          <w:ilvl w:val="0"/>
          <w:numId w:val="12"/>
        </w:numPr>
      </w:pPr>
      <w:r>
        <w:t xml:space="preserve">Sử dụng năng lượng thấp đây là ưu điểm lớn nhất </w:t>
      </w:r>
    </w:p>
    <w:p w14:paraId="3AB62CD0" w14:textId="77777777" w:rsidR="00F2019C" w:rsidRDefault="00F2019C" w:rsidP="00F2019C">
      <w:pPr>
        <w:pStyle w:val="ListParagraph"/>
        <w:numPr>
          <w:ilvl w:val="0"/>
          <w:numId w:val="13"/>
        </w:numPr>
      </w:pPr>
      <w:r>
        <w:t>Có rất nhiều tài liệu về BLE và chúng đều miễn phí cho sinh viên có thể học.</w:t>
      </w:r>
    </w:p>
    <w:p w14:paraId="79E1E7C6" w14:textId="77777777" w:rsidR="00F2019C" w:rsidRDefault="00F2019C" w:rsidP="00F2019C">
      <w:pPr>
        <w:pStyle w:val="ListParagraph"/>
        <w:numPr>
          <w:ilvl w:val="0"/>
          <w:numId w:val="13"/>
        </w:numPr>
      </w:pPr>
      <w:r>
        <w:t>Các loại chip sử dụng BLE có giá tiền thấp phù hợp với mục tiêu chế tạo một thiết bị có giá rẻ</w:t>
      </w:r>
    </w:p>
    <w:p w14:paraId="6A858A51" w14:textId="77777777" w:rsidR="00F2019C" w:rsidRDefault="00F2019C" w:rsidP="00F2019C">
      <w:pPr>
        <w:pStyle w:val="ListParagraph"/>
        <w:numPr>
          <w:ilvl w:val="0"/>
          <w:numId w:val="13"/>
        </w:numPr>
      </w:pPr>
      <w:r>
        <w:t>Sự có mặt của công nghê BLE đã được ứng dụng trong hầu hết các thiết bị di động ngày nay.</w:t>
      </w:r>
    </w:p>
    <w:p w14:paraId="20183B24" w14:textId="77777777" w:rsidR="00F2019C" w:rsidRPr="00A97F44" w:rsidRDefault="00F2019C" w:rsidP="00F2019C">
      <w:pPr>
        <w:pStyle w:val="ListParagraph"/>
        <w:numPr>
          <w:ilvl w:val="0"/>
          <w:numId w:val="13"/>
        </w:numPr>
      </w:pPr>
      <w:r>
        <w:t>Khả năng tiết kiệm năng lượng của BLE đó chính là nhờ vào sự tắt sóng radio thường xuyên hết sức có thể, chia dữ liệu thành từng gói nhỏ và truyền đi với một tốc độ không lớn (1-2Mbp/s) vì vậy có thể nói rằng BLE sẽ không thích hợp với các ứng dụng truyền dữ liệu lớn như truyền video, âm thanh hay làm việc với một số lượng lớn database. Tuy nhiên đối với các ứng dụng truyền lượng data nhỏ như các ứng dụng y sinh thì rất tốt.</w:t>
      </w:r>
    </w:p>
    <w:p w14:paraId="5CA19544" w14:textId="77777777" w:rsidR="00F2019C" w:rsidRDefault="00F2019C" w:rsidP="00F2019C">
      <w:pPr>
        <w:ind w:firstLine="720"/>
        <w:rPr>
          <w:shd w:val="clear" w:color="auto" w:fill="FFFFFF"/>
        </w:rPr>
      </w:pPr>
      <w:r w:rsidRPr="00A97F44">
        <w:rPr>
          <w:shd w:val="clear" w:color="auto" w:fill="FFFFFF"/>
        </w:rPr>
        <w:t>Để lập trình cho thiết bị BLE, có thể chỉ cần quan tâm đến các hàm API ở lớp trên của bộ giao thức BLE (BLE protocol stack), nhưng tốt hơn hết chúng ta nên bắt đầu với một cái nhìn cơ bản về bộ giao thức cho BLE, giúp cung cấp kiến thức nền tảng để c</w:t>
      </w:r>
      <w:r>
        <w:rPr>
          <w:shd w:val="clear" w:color="auto" w:fill="FFFFFF"/>
        </w:rPr>
        <w:t xml:space="preserve">ó thể nghiên cứu sâu hơn về BLE </w:t>
      </w:r>
      <w:sdt>
        <w:sdtPr>
          <w:rPr>
            <w:shd w:val="clear" w:color="auto" w:fill="FFFFFF"/>
          </w:rPr>
          <w:id w:val="1177314685"/>
          <w:citation/>
        </w:sdtPr>
        <w:sdtEndPr/>
        <w:sdtContent>
          <w:r>
            <w:rPr>
              <w:shd w:val="clear" w:color="auto" w:fill="FFFFFF"/>
            </w:rPr>
            <w:fldChar w:fldCharType="begin"/>
          </w:r>
          <w:r>
            <w:rPr>
              <w:shd w:val="clear" w:color="auto" w:fill="FFFFFF"/>
            </w:rPr>
            <w:instrText xml:space="preserve"> CITATION vng19 \l 1033 </w:instrText>
          </w:r>
          <w:r>
            <w:rPr>
              <w:shd w:val="clear" w:color="auto" w:fill="FFFFFF"/>
            </w:rPr>
            <w:fldChar w:fldCharType="separate"/>
          </w:r>
          <w:r w:rsidRPr="00A97F44">
            <w:rPr>
              <w:noProof/>
              <w:shd w:val="clear" w:color="auto" w:fill="FFFFFF"/>
            </w:rPr>
            <w:t>[18]</w:t>
          </w:r>
          <w:r>
            <w:rPr>
              <w:shd w:val="clear" w:color="auto" w:fill="FFFFFF"/>
            </w:rPr>
            <w:fldChar w:fldCharType="end"/>
          </w:r>
        </w:sdtContent>
      </w:sdt>
      <w:r>
        <w:rPr>
          <w:shd w:val="clear" w:color="auto" w:fill="FFFFFF"/>
        </w:rPr>
        <w:t>.</w:t>
      </w:r>
    </w:p>
    <w:p w14:paraId="3DE82C97" w14:textId="2D2D2F03" w:rsidR="00F2019C" w:rsidRDefault="00F2019C" w:rsidP="00F2019C">
      <w:pPr>
        <w:jc w:val="center"/>
        <w:rPr>
          <w:color w:val="000000"/>
          <w:szCs w:val="26"/>
          <w:shd w:val="clear" w:color="auto" w:fill="FFFFFF"/>
        </w:rPr>
      </w:pPr>
    </w:p>
    <w:p w14:paraId="4B1B1B2E" w14:textId="4D5ABDB9" w:rsidR="00E93A02" w:rsidRDefault="00E93A02" w:rsidP="00E93A02">
      <w:pPr>
        <w:jc w:val="center"/>
        <w:rPr>
          <w:color w:val="000000"/>
          <w:szCs w:val="26"/>
          <w:shd w:val="clear" w:color="auto" w:fill="FFFFFF"/>
        </w:rPr>
      </w:pPr>
      <w:r>
        <w:rPr>
          <w:noProof/>
          <w:color w:val="000000"/>
          <w:szCs w:val="26"/>
          <w:bdr w:val="none" w:sz="0" w:space="0" w:color="auto" w:frame="1"/>
        </w:rPr>
        <w:drawing>
          <wp:inline distT="0" distB="0" distL="0" distR="0" wp14:anchorId="7CAF90E9" wp14:editId="0441049D">
            <wp:extent cx="4056380" cy="316547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56380" cy="3165475"/>
                    </a:xfrm>
                    <a:prstGeom prst="rect">
                      <a:avLst/>
                    </a:prstGeom>
                    <a:noFill/>
                    <a:ln>
                      <a:noFill/>
                    </a:ln>
                  </pic:spPr>
                </pic:pic>
              </a:graphicData>
            </a:graphic>
          </wp:inline>
        </w:drawing>
      </w:r>
    </w:p>
    <w:p w14:paraId="0F03835C" w14:textId="0D8979A2" w:rsidR="00F2019C" w:rsidRDefault="00F2019C" w:rsidP="00EA48E1">
      <w:pPr>
        <w:pStyle w:val="hinhanh"/>
      </w:pPr>
      <w:bookmarkStart w:id="134" w:name="_Ref11033487"/>
      <w:bookmarkStart w:id="135" w:name="_Toc11123919"/>
      <w:bookmarkStart w:id="136" w:name="_Toc74781508"/>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34"/>
      <w:r w:rsidR="00547189">
        <w:rPr>
          <w:noProof/>
        </w:rPr>
        <w:t xml:space="preserve">24 </w:t>
      </w:r>
      <w:r>
        <w:t>BLE protocol stack</w:t>
      </w:r>
      <w:bookmarkEnd w:id="135"/>
      <w:bookmarkEnd w:id="136"/>
    </w:p>
    <w:p w14:paraId="14D3267C" w14:textId="4437E413" w:rsidR="00F2019C" w:rsidRPr="00A97F44" w:rsidRDefault="00EA48E1" w:rsidP="00F2019C">
      <w:pPr>
        <w:ind w:firstLine="720"/>
      </w:pPr>
      <w:r>
        <w:t>Hình 2.</w:t>
      </w:r>
      <w:r w:rsidR="00547189">
        <w:t>24</w:t>
      </w:r>
      <w:r>
        <w:t xml:space="preserve"> </w:t>
      </w:r>
      <w:r w:rsidR="00F2019C">
        <w:t xml:space="preserve">cho ta biết thiết bị BLE được chia làm ba phần chính: </w:t>
      </w:r>
      <w:r w:rsidR="00F2019C" w:rsidRPr="00A97F44">
        <w:t>controller, host và application. Mỗi phần bao gồm một hoặc nhiều lớp (layer) theo chức năng:</w:t>
      </w:r>
    </w:p>
    <w:p w14:paraId="03781028" w14:textId="39714089" w:rsidR="00F2019C" w:rsidRDefault="00F2019C" w:rsidP="00F2019C">
      <w:pPr>
        <w:rPr>
          <w:shd w:val="clear" w:color="auto" w:fill="FFFFFF"/>
        </w:rPr>
      </w:pPr>
      <w:r w:rsidRPr="00A97F44">
        <w:rPr>
          <w:shd w:val="clear" w:color="auto" w:fill="FFFFFF"/>
        </w:rPr>
        <w:t>Application: Là lớp cao nhất của bộ giao thức, cung cấp giao diện người dùng, xử lý logic, và điều khiển dữ liệu của mọi thứ liên quan đến các trường hợp hoạt động của ứng dụng. Kiến trúc của application phụ thuộc nhiều vào từng bài toán cụ thể.</w:t>
      </w:r>
    </w:p>
    <w:p w14:paraId="0805FB50" w14:textId="77777777" w:rsidR="00E93A02" w:rsidRDefault="00E93A02" w:rsidP="00E93A02">
      <w:pPr>
        <w:pStyle w:val="NormalWeb"/>
        <w:spacing w:before="120" w:beforeAutospacing="0" w:after="0" w:afterAutospacing="0"/>
        <w:ind w:firstLine="720"/>
        <w:jc w:val="both"/>
        <w:textAlignment w:val="baseline"/>
        <w:rPr>
          <w:rFonts w:ascii="Arial" w:hAnsi="Arial" w:cs="Arial"/>
          <w:color w:val="000000"/>
          <w:sz w:val="26"/>
          <w:szCs w:val="26"/>
        </w:rPr>
      </w:pPr>
      <w:r w:rsidRPr="00E93A02">
        <w:rPr>
          <w:sz w:val="26"/>
          <w:szCs w:val="26"/>
        </w:rPr>
        <w:t>Application (ứng dụng): Là lớp cao nhất của bộ giao thức, cung cấp giao diện người dùng, xử lý logic, và điều khiển dữ liệu của mọi thứ liên quan đến các trường hợp hoạt động của ứng dụng. Kiến trúc của application phụ thuộc nhiều vào từng bài toán cụ thể</w:t>
      </w:r>
      <w:r>
        <w:rPr>
          <w:color w:val="000000"/>
          <w:sz w:val="26"/>
          <w:szCs w:val="26"/>
        </w:rPr>
        <w:t>.</w:t>
      </w:r>
    </w:p>
    <w:p w14:paraId="48C59552" w14:textId="77777777" w:rsidR="00E93A02" w:rsidRDefault="00E93A02" w:rsidP="00F2019C">
      <w:pPr>
        <w:rPr>
          <w:shd w:val="clear" w:color="auto" w:fill="FFFFFF"/>
        </w:rPr>
      </w:pPr>
    </w:p>
    <w:p w14:paraId="30108F58" w14:textId="77777777" w:rsidR="00F2019C" w:rsidRDefault="00F2019C" w:rsidP="00F2019C">
      <w:pPr>
        <w:ind w:firstLine="720"/>
        <w:rPr>
          <w:shd w:val="clear" w:color="auto" w:fill="FFFFFF"/>
        </w:rPr>
      </w:pPr>
      <w:r w:rsidRPr="00A97F44">
        <w:rPr>
          <w:shd w:val="clear" w:color="auto" w:fill="FFFFFF"/>
        </w:rPr>
        <w:t>Host: bao gồm các lớp sau</w:t>
      </w:r>
      <w:r>
        <w:rPr>
          <w:shd w:val="clear" w:color="auto" w:fill="FFFFFF"/>
        </w:rPr>
        <w:t>:</w:t>
      </w:r>
    </w:p>
    <w:p w14:paraId="06580162"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Generic Access Profile (GAP).</w:t>
      </w:r>
    </w:p>
    <w:p w14:paraId="7939BAFB"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Generic Attribute Profile (GATT).</w:t>
      </w:r>
    </w:p>
    <w:p w14:paraId="36C719BC"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Attribute Protocol (ATT).</w:t>
      </w:r>
    </w:p>
    <w:p w14:paraId="0F33002A"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Security Manager (SM).</w:t>
      </w:r>
    </w:p>
    <w:p w14:paraId="329A0DF2"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Logical Link Control and Adaptation Protocol (L2CAP).</w:t>
      </w:r>
    </w:p>
    <w:p w14:paraId="5B15C9B7"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Host Controller Interface (HCI), Host side.</w:t>
      </w:r>
    </w:p>
    <w:p w14:paraId="6DE85249" w14:textId="77777777" w:rsidR="00F2019C" w:rsidRDefault="00F2019C" w:rsidP="00F2019C">
      <w:pPr>
        <w:pStyle w:val="ListParagraph"/>
        <w:numPr>
          <w:ilvl w:val="0"/>
          <w:numId w:val="14"/>
        </w:numPr>
      </w:pPr>
      <w:r w:rsidRPr="00A97F44">
        <w:t>Controller: bao gồm các lớp sau</w:t>
      </w:r>
      <w:r>
        <w:t>:</w:t>
      </w:r>
    </w:p>
    <w:p w14:paraId="04A9AE70"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lastRenderedPageBreak/>
        <w:t>Host Controller Interface (HCI), Controller side.</w:t>
      </w:r>
    </w:p>
    <w:p w14:paraId="7C95B229"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Link Layer (LL).</w:t>
      </w:r>
    </w:p>
    <w:p w14:paraId="15E0C6EF" w14:textId="6D9087D6" w:rsidR="00F2019C" w:rsidRDefault="00F2019C" w:rsidP="00F2019C">
      <w:pPr>
        <w:pStyle w:val="ListParagraph"/>
        <w:numPr>
          <w:ilvl w:val="0"/>
          <w:numId w:val="14"/>
        </w:numPr>
        <w:rPr>
          <w:shd w:val="clear" w:color="auto" w:fill="FFFFFF"/>
        </w:rPr>
      </w:pPr>
      <w:r w:rsidRPr="00F2019C">
        <w:rPr>
          <w:shd w:val="clear" w:color="auto" w:fill="FFFFFF"/>
        </w:rPr>
        <w:t>Physical Layer (PHY).</w:t>
      </w:r>
    </w:p>
    <w:p w14:paraId="4F233929" w14:textId="77777777" w:rsidR="00E93A02" w:rsidRDefault="00E93A02" w:rsidP="00E93A02">
      <w:pPr>
        <w:pStyle w:val="NormalWeb"/>
        <w:spacing w:before="0" w:beforeAutospacing="0" w:after="0" w:afterAutospacing="0"/>
        <w:ind w:firstLine="851"/>
        <w:jc w:val="both"/>
        <w:textAlignment w:val="baseline"/>
        <w:rPr>
          <w:rFonts w:ascii="Arial" w:hAnsi="Arial" w:cs="Arial"/>
          <w:color w:val="000000"/>
          <w:sz w:val="26"/>
          <w:szCs w:val="26"/>
        </w:rPr>
      </w:pPr>
      <w:r>
        <w:rPr>
          <w:color w:val="000000"/>
          <w:sz w:val="26"/>
          <w:szCs w:val="26"/>
        </w:rPr>
        <w:t>Controller (Bộ điều khiển) bao gồm các lớp sau:</w:t>
      </w:r>
    </w:p>
    <w:p w14:paraId="1554A760" w14:textId="77777777" w:rsidR="00E93A02" w:rsidRDefault="00E93A02" w:rsidP="004D060E">
      <w:pPr>
        <w:pStyle w:val="NormalWeb"/>
        <w:numPr>
          <w:ilvl w:val="0"/>
          <w:numId w:val="19"/>
        </w:numPr>
        <w:spacing w:before="0" w:beforeAutospacing="0" w:after="0" w:afterAutospacing="0"/>
        <w:ind w:left="567" w:firstLine="567"/>
        <w:jc w:val="both"/>
        <w:textAlignment w:val="baseline"/>
        <w:rPr>
          <w:rFonts w:ascii="Calibri" w:hAnsi="Calibri"/>
          <w:color w:val="000000"/>
          <w:sz w:val="26"/>
          <w:szCs w:val="26"/>
        </w:rPr>
      </w:pPr>
      <w:r>
        <w:rPr>
          <w:color w:val="000000"/>
          <w:sz w:val="26"/>
          <w:szCs w:val="26"/>
        </w:rPr>
        <w:t>Physical Layer (PHY) là lớp thấp nhất làm nhiệm vụ truyền nhận tín hiệu, chuyển qua lại giữa tín hiệu số và tương tự, điều chế và giải điều chế tín hiệu. Dải tần sử dụng 2.4GHz ISM (Industrial, Scientific, Medical). Sử dụng lớp PHY này, BLE cung cấp tốc độ dữ liệu 1 Mbps (Bluetooth v4.2) / 2 Mbps (Bluetooth v5.0).</w:t>
      </w:r>
    </w:p>
    <w:p w14:paraId="6BA5BA4E" w14:textId="77777777" w:rsidR="00E93A02" w:rsidRDefault="00E93A02" w:rsidP="004D060E">
      <w:pPr>
        <w:pStyle w:val="NormalWeb"/>
        <w:numPr>
          <w:ilvl w:val="0"/>
          <w:numId w:val="19"/>
        </w:numPr>
        <w:spacing w:before="0" w:beforeAutospacing="0" w:after="120" w:afterAutospacing="0"/>
        <w:ind w:left="567" w:firstLine="567"/>
        <w:jc w:val="both"/>
        <w:textAlignment w:val="baseline"/>
        <w:rPr>
          <w:rFonts w:ascii="Calibri" w:hAnsi="Calibri"/>
          <w:color w:val="000000"/>
          <w:sz w:val="26"/>
          <w:szCs w:val="26"/>
        </w:rPr>
      </w:pPr>
      <w:r>
        <w:rPr>
          <w:color w:val="000000"/>
          <w:sz w:val="26"/>
          <w:szCs w:val="26"/>
        </w:rPr>
        <w:t>Link Layer (LL) nằm phía trên lớp Vật lý. Nó chịu trách nhiệm quảng bá, quét và tạo/duy trì kết nối. Vai trò của các thiết bị BLE thay đổi trong chế độ ngang hàng sang ngang hàng (tức là Unicast) hoặc chế độ phát sóng. Các vai trò phổ biến là Advertiser/Scanner, Slave / Master hoặc Broadcaster / Observer. Các trạng thái lớp liên kết được định nghĩa trong hình dưới đây.</w:t>
      </w:r>
    </w:p>
    <w:p w14:paraId="5CB81753" w14:textId="77777777" w:rsidR="00E93A02" w:rsidRPr="00E93A02" w:rsidRDefault="00E93A02" w:rsidP="00E93A02">
      <w:pPr>
        <w:rPr>
          <w:shd w:val="clear" w:color="auto" w:fill="FFFFFF"/>
        </w:rPr>
      </w:pPr>
    </w:p>
    <w:p w14:paraId="6B3C71FF" w14:textId="77777777" w:rsidR="00F2019C" w:rsidRDefault="00F2019C" w:rsidP="00F2019C">
      <w:pPr>
        <w:ind w:firstLine="720"/>
        <w:rPr>
          <w:shd w:val="clear" w:color="auto" w:fill="FFFFFF"/>
        </w:rPr>
      </w:pPr>
      <w:r w:rsidRPr="00A47503">
        <w:rPr>
          <w:shd w:val="clear" w:color="auto" w:fill="FFFFFF"/>
        </w:rPr>
        <w:t>Tóm lại, BLE protocol stack bao gồm nhiều lớp, mỗi lớp đảm nhiệm một vài chức năng nhất định giúp thực hiện quá trình giao tiếp giữa các thiết bị BLE với nhau.</w:t>
      </w:r>
    </w:p>
    <w:p w14:paraId="5A9A51FA" w14:textId="77777777" w:rsidR="00F2019C" w:rsidRDefault="00F2019C" w:rsidP="00F2019C">
      <w:pPr>
        <w:ind w:left="720"/>
        <w:rPr>
          <w:shd w:val="clear" w:color="auto" w:fill="FFFFFF"/>
        </w:rPr>
      </w:pPr>
      <w:r>
        <w:rPr>
          <w:shd w:val="clear" w:color="auto" w:fill="FFFFFF"/>
        </w:rPr>
        <w:t>Sau đây chúng ta sẽ cùng tìm hiểu các profile cơ sở:</w:t>
      </w:r>
    </w:p>
    <w:p w14:paraId="38067CEB" w14:textId="4251E3BB" w:rsidR="00F2019C" w:rsidRPr="005F7EBD" w:rsidRDefault="00F2019C" w:rsidP="00F2019C">
      <w:pPr>
        <w:ind w:left="720"/>
        <w:rPr>
          <w:b/>
          <w:bCs/>
          <w:shd w:val="clear" w:color="auto" w:fill="FFFFFF"/>
        </w:rPr>
      </w:pPr>
      <w:r w:rsidRPr="005F7EBD">
        <w:rPr>
          <w:b/>
          <w:bCs/>
          <w:shd w:val="clear" w:color="auto" w:fill="FFFFFF"/>
        </w:rPr>
        <w:t>GAP (Advertising and Connections)</w:t>
      </w:r>
    </w:p>
    <w:p w14:paraId="6BF31E08" w14:textId="31A428FC" w:rsidR="00F2019C" w:rsidRDefault="00F2019C" w:rsidP="00F2019C">
      <w:pPr>
        <w:ind w:firstLine="720"/>
        <w:rPr>
          <w:shd w:val="clear" w:color="auto" w:fill="FFFFFF"/>
        </w:rPr>
      </w:pPr>
      <w:r w:rsidRPr="00604006">
        <w:rPr>
          <w:shd w:val="clear" w:color="auto" w:fill="FFFFFF"/>
        </w:rPr>
        <w:t>GAP là nền tảng cho phép các thiết bị BLE giao tiếp với nhau. Nó cung cấp một framework mà bất cứ thiết bị BLE nào cũng phải tuân theo để có thể tìm kiếm các thiết bị BLE (Bluetooth) khác, quảng bá dữ liệu, thiết lập kết nối an ninh, thực hiện nhiều hoạt động nền tảng theo một chuẩn.</w:t>
      </w:r>
    </w:p>
    <w:p w14:paraId="68D410DD" w14:textId="77777777" w:rsidR="00F2019C" w:rsidRPr="005F7EBD" w:rsidRDefault="00F2019C" w:rsidP="00F2019C">
      <w:pPr>
        <w:ind w:firstLine="720"/>
        <w:rPr>
          <w:b/>
          <w:bCs/>
          <w:shd w:val="clear" w:color="auto" w:fill="FFFFFF"/>
        </w:rPr>
      </w:pPr>
      <w:r w:rsidRPr="005F7EBD">
        <w:rPr>
          <w:b/>
          <w:bCs/>
          <w:shd w:val="clear" w:color="auto" w:fill="FFFFFF"/>
        </w:rPr>
        <w:t>GATT (Services and Characteristics)</w:t>
      </w:r>
    </w:p>
    <w:p w14:paraId="2A97E725" w14:textId="77777777" w:rsidR="00F2019C" w:rsidRDefault="00F2019C" w:rsidP="00F2019C">
      <w:pPr>
        <w:ind w:firstLine="720"/>
        <w:rPr>
          <w:shd w:val="clear" w:color="auto" w:fill="FFFFFF"/>
        </w:rPr>
      </w:pPr>
      <w:r w:rsidRPr="00604006">
        <w:rPr>
          <w:shd w:val="clear" w:color="auto" w:fill="FFFFFF"/>
        </w:rPr>
        <w:t>GATT thiết lập chi tiết cách trao đổi tất cả profile và dữ liệu người dùng qua kết nối BLE. Ngược lại với GAP (định nghĩa sự tương tác mức thấp với các thiết bị), GATT chỉ trình bày các thủ tục truyền và định dạng dữ liệu thực tế</w:t>
      </w:r>
      <w:r>
        <w:rPr>
          <w:shd w:val="clear" w:color="auto" w:fill="FFFFFF"/>
        </w:rPr>
        <w:t>.</w:t>
      </w:r>
    </w:p>
    <w:p w14:paraId="208B4FC2" w14:textId="5E6CC68F" w:rsidR="00F2019C" w:rsidRDefault="00F2019C" w:rsidP="00F2019C">
      <w:pPr>
        <w:ind w:firstLine="720"/>
        <w:rPr>
          <w:shd w:val="clear" w:color="auto" w:fill="FFFFFF"/>
        </w:rPr>
      </w:pPr>
      <w:r w:rsidRPr="00604006">
        <w:rPr>
          <w:shd w:val="clear" w:color="auto" w:fill="FFFFFF"/>
        </w:rPr>
        <w:t>GATT sử dụng ATT và giao thức truyền của nó để trao đổi dữ liệu giữa các thiết bị. Dữ liệu này được tổ chức phân cấp thành các phần gọi là services, nó nhóm các phần khái niệm liên quan của dữ liệu người dùng gọi là characteristic. Nói một cách ngắn gọn thì dữ liệu truyền qua BLE là dữ liệu có cấu trúc, mà cụ thể là được tổ chức phân cấp thành services và characteristics.</w:t>
      </w:r>
    </w:p>
    <w:p w14:paraId="0E0A332B" w14:textId="70752172" w:rsidR="009029FF" w:rsidRDefault="009029FF" w:rsidP="00F2019C">
      <w:pPr>
        <w:ind w:firstLine="720"/>
        <w:rPr>
          <w:shd w:val="clear" w:color="auto" w:fill="FFFFFF"/>
        </w:rPr>
      </w:pPr>
    </w:p>
    <w:p w14:paraId="58910CB2" w14:textId="77777777" w:rsidR="009029FF" w:rsidRDefault="009029FF" w:rsidP="00F2019C">
      <w:pPr>
        <w:ind w:firstLine="720"/>
        <w:rPr>
          <w:shd w:val="clear" w:color="auto" w:fill="FFFFFF"/>
        </w:rPr>
      </w:pPr>
    </w:p>
    <w:p w14:paraId="1B7F8CBC" w14:textId="77777777" w:rsidR="00F2019C" w:rsidRDefault="00F2019C" w:rsidP="00F2019C">
      <w:pPr>
        <w:ind w:firstLine="720"/>
        <w:rPr>
          <w:rStyle w:val="Strong"/>
          <w:color w:val="000000"/>
          <w:szCs w:val="26"/>
          <w:shd w:val="clear" w:color="auto" w:fill="FFFFFF"/>
        </w:rPr>
      </w:pPr>
      <w:r w:rsidRPr="00604006">
        <w:rPr>
          <w:rStyle w:val="Strong"/>
          <w:color w:val="000000"/>
          <w:szCs w:val="26"/>
          <w:shd w:val="clear" w:color="auto" w:fill="FFFFFF"/>
        </w:rPr>
        <w:lastRenderedPageBreak/>
        <w:t>Services và Characteristics</w:t>
      </w:r>
    </w:p>
    <w:p w14:paraId="0746D82D" w14:textId="77777777" w:rsidR="00F2019C" w:rsidRDefault="00F2019C" w:rsidP="00F2019C">
      <w:pPr>
        <w:ind w:firstLine="720"/>
        <w:rPr>
          <w:shd w:val="clear" w:color="auto" w:fill="FFFFFF"/>
        </w:rPr>
      </w:pPr>
      <w:r w:rsidRPr="00604006">
        <w:rPr>
          <w:shd w:val="clear" w:color="auto" w:fill="FFFFFF"/>
        </w:rPr>
        <w:t>Dữ liệu trao đổi thông qua kết nối BLE là dữ liệu có cấu trúc, được tổ chức phân cấp thành các services, bản thân services lại bao gồm các characteristics.</w:t>
      </w:r>
    </w:p>
    <w:p w14:paraId="43DFDB96" w14:textId="77777777" w:rsidR="00F2019C" w:rsidRDefault="00F2019C" w:rsidP="00F2019C">
      <w:pPr>
        <w:jc w:val="center"/>
        <w:rPr>
          <w:color w:val="000000"/>
          <w:szCs w:val="26"/>
          <w:shd w:val="clear" w:color="auto" w:fill="FFFFFF"/>
        </w:rPr>
      </w:pPr>
      <w:r>
        <w:rPr>
          <w:noProof/>
        </w:rPr>
        <w:drawing>
          <wp:inline distT="0" distB="0" distL="0" distR="0" wp14:anchorId="6AE51758" wp14:editId="71BD6FE5">
            <wp:extent cx="3976777" cy="3154307"/>
            <wp:effectExtent l="0" t="0" r="508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82989" cy="3159234"/>
                    </a:xfrm>
                    <a:prstGeom prst="rect">
                      <a:avLst/>
                    </a:prstGeom>
                  </pic:spPr>
                </pic:pic>
              </a:graphicData>
            </a:graphic>
          </wp:inline>
        </w:drawing>
      </w:r>
    </w:p>
    <w:p w14:paraId="7DF7EDE5" w14:textId="0A5FDDAB" w:rsidR="00F2019C" w:rsidRDefault="00F2019C" w:rsidP="00EA48E1">
      <w:pPr>
        <w:pStyle w:val="hinhanh"/>
      </w:pPr>
      <w:bookmarkStart w:id="137" w:name="_Ref11034614"/>
      <w:bookmarkStart w:id="138" w:name="_Toc11123920"/>
      <w:bookmarkStart w:id="139" w:name="_Toc74781509"/>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bookmarkEnd w:id="137"/>
      <w:r w:rsidR="00EA48E1">
        <w:t>.</w:t>
      </w:r>
      <w:r w:rsidR="00547189">
        <w:t>25</w:t>
      </w:r>
      <w:r>
        <w:t xml:space="preserve"> Cấu trúc của một profile trong BLE</w:t>
      </w:r>
      <w:bookmarkEnd w:id="138"/>
      <w:bookmarkEnd w:id="139"/>
    </w:p>
    <w:p w14:paraId="318AC514" w14:textId="0200AA27" w:rsidR="00F2019C" w:rsidRPr="00256837" w:rsidRDefault="00EA48E1" w:rsidP="00162D55">
      <w:pPr>
        <w:ind w:firstLine="720"/>
      </w:pPr>
      <w:r>
        <w:t>Hình 2.</w:t>
      </w:r>
      <w:r w:rsidR="00547189">
        <w:t>25</w:t>
      </w:r>
      <w:r>
        <w:t xml:space="preserve"> </w:t>
      </w:r>
      <w:r w:rsidR="00F2019C">
        <w:t>thể hiện cấu trúc của một profile trong BLE, trong đó ta có thể thấy một profile có thể chứa nhiều service là một tập hợp các dữ liệu có mục đích chung nào đó, trong service lại gồm nhiểu Characteristic nơi chứa “Value” chính là những mảnh data mà chúng ta muốn truyền đi.</w:t>
      </w:r>
    </w:p>
    <w:p w14:paraId="5856D835" w14:textId="77777777" w:rsidR="0006739B" w:rsidRDefault="0006739B" w:rsidP="0006739B">
      <w:pPr>
        <w:pStyle w:val="Heading3"/>
      </w:pPr>
      <w:bookmarkStart w:id="140" w:name="_Toc74781450"/>
      <w:r>
        <w:t>2.3.3 Kiến thức về Graphene</w:t>
      </w:r>
      <w:bookmarkEnd w:id="140"/>
    </w:p>
    <w:p w14:paraId="16B13D1A" w14:textId="4B23C5E2" w:rsidR="0006739B" w:rsidRPr="006521AD" w:rsidRDefault="0006739B" w:rsidP="0006739B">
      <w:pPr>
        <w:ind w:firstLine="720"/>
      </w:pPr>
      <w:r>
        <w:t xml:space="preserve">Để đo tín hiệu điện cơ từ cơ thể, cảm biến graphene được sử dụng thay vì cảm biến thương mại Ag/AgCl. Cảm biến này do công ty Bonbouton cung cấp, được sử dụng làm điện cực khô (không dính trực tiếp trên da) </w:t>
      </w:r>
    </w:p>
    <w:p w14:paraId="1FA2E033" w14:textId="366B4BA4" w:rsidR="0006739B" w:rsidRDefault="00DE5C46" w:rsidP="00DE5C46">
      <w:pPr>
        <w:ind w:firstLine="720"/>
        <w:rPr>
          <w:color w:val="000000"/>
          <w:szCs w:val="26"/>
        </w:rPr>
      </w:pPr>
      <w:r>
        <w:rPr>
          <w:color w:val="000000"/>
          <w:szCs w:val="26"/>
        </w:rPr>
        <w:t>Cảm biến graphene được chế tạo từ chất liệu nền là vải dệt, có thể là nylon, polyester, cotton và polyurethane. Tuy nhiên, chất liệu phù hợp nhất để có thể làm điện cực khô đo tín hiệu điện cơ là nylon và polyester. Sự thay đổi của miếng vải polyester và nylon sau khi được phủ graphene được thể hiện trong Hình</w:t>
      </w:r>
    </w:p>
    <w:p w14:paraId="4729CE51" w14:textId="336FC73F" w:rsidR="00B27ACD" w:rsidRDefault="00B27ACD" w:rsidP="00B27ACD">
      <w:pPr>
        <w:ind w:firstLine="720"/>
      </w:pPr>
      <w:r>
        <w:rPr>
          <w:noProof/>
          <w:color w:val="000000"/>
          <w:szCs w:val="26"/>
          <w:bdr w:val="none" w:sz="0" w:space="0" w:color="auto" w:frame="1"/>
        </w:rPr>
        <w:lastRenderedPageBreak/>
        <w:drawing>
          <wp:inline distT="0" distB="0" distL="0" distR="0" wp14:anchorId="6D1A355B" wp14:editId="3CBD04C8">
            <wp:extent cx="5170170" cy="107251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70170" cy="1072515"/>
                    </a:xfrm>
                    <a:prstGeom prst="rect">
                      <a:avLst/>
                    </a:prstGeom>
                    <a:noFill/>
                    <a:ln>
                      <a:noFill/>
                    </a:ln>
                  </pic:spPr>
                </pic:pic>
              </a:graphicData>
            </a:graphic>
          </wp:inline>
        </w:drawing>
      </w:r>
    </w:p>
    <w:p w14:paraId="5D75DB30" w14:textId="2FF35DED" w:rsidR="00B27ACD" w:rsidRDefault="00B27ACD" w:rsidP="00B27ACD">
      <w:pPr>
        <w:pStyle w:val="hinhanh"/>
        <w:rPr>
          <w:rFonts w:cs="Times New Roman"/>
          <w:kern w:val="0"/>
          <w:sz w:val="24"/>
        </w:rPr>
      </w:pPr>
      <w:bookmarkStart w:id="141" w:name="_Toc74781510"/>
      <w:r>
        <w:t>Hình 2.</w:t>
      </w:r>
      <w:r w:rsidR="00547189">
        <w:t>26</w:t>
      </w:r>
      <w:r>
        <w:t>: Hình ảnh trước và sau khi phủ graphene của a) Polyester b) Nylon</w:t>
      </w:r>
      <w:bookmarkEnd w:id="141"/>
    </w:p>
    <w:p w14:paraId="0D6699D5" w14:textId="77777777" w:rsidR="00B27ACD" w:rsidRDefault="00B27ACD" w:rsidP="00B27ACD">
      <w:pPr>
        <w:ind w:firstLine="720"/>
      </w:pPr>
      <w:r>
        <w:t>Về màu sắc và chất liệu, vải polyester đen và nhám hơn trong khi vải nylon trơn và bóng. Về tính chất điện, polyester thường có dải điện trở nhỏ hơn, cỡ từ vài KΩ đến vài chục KΩ, còn điện trở của nylon trong khoảng vài chục đến vài trăm KΩ. Trong các thí nghiệm giặt với nước và uốn cong, chất liệu nylon và polyester rất ổn định về điện trở do liên kết mạnh trong quá trình xử lý nhiệt.</w:t>
      </w:r>
    </w:p>
    <w:p w14:paraId="623B811E" w14:textId="77777777" w:rsidR="00B27ACD" w:rsidRPr="006521AD" w:rsidRDefault="00B27ACD" w:rsidP="00B27ACD">
      <w:pPr>
        <w:ind w:firstLine="720"/>
      </w:pPr>
    </w:p>
    <w:p w14:paraId="42C2D919" w14:textId="36CD60EA" w:rsidR="0006739B" w:rsidRDefault="007C4F64" w:rsidP="00256837">
      <w:pPr>
        <w:pStyle w:val="Heading2"/>
      </w:pPr>
      <w:bookmarkStart w:id="142" w:name="_Toc74781451"/>
      <w:r>
        <w:t>2.</w:t>
      </w:r>
      <w:r w:rsidR="00F2019C">
        <w:t xml:space="preserve">4 </w:t>
      </w:r>
      <w:r>
        <w:t>Kết luận</w:t>
      </w:r>
      <w:bookmarkEnd w:id="142"/>
    </w:p>
    <w:p w14:paraId="000BC695" w14:textId="75CA9349" w:rsidR="00F60F07" w:rsidRPr="00F60F07" w:rsidRDefault="00F60F07" w:rsidP="00C30875">
      <w:pPr>
        <w:ind w:firstLine="567"/>
      </w:pPr>
      <w:r>
        <w:t>Như vậy, chương hai chúng ta đã tìm hiểu các kiến thức cần thiết</w:t>
      </w:r>
      <w:r w:rsidR="004060CA">
        <w:t xml:space="preserve"> phục vụ cho đồ án như kiến thức về tín hiệu điện cơ và ứng dụng của nó; kiến thức về </w:t>
      </w:r>
      <w:r w:rsidR="00184663">
        <w:t xml:space="preserve">mạch điện tử để giải quyết các vấn đề của bài toán. Chương này cũng đi sâu vào tìm hiểu các kiến thức về </w:t>
      </w:r>
      <w:r w:rsidR="00A22217">
        <w:t xml:space="preserve">công nghệ Bluetooth năng lượng thấp, về sensor Graphene. Từ các kiến thức này cùng với các mục tiêu ở chương một, chương ba sẽ đi sâu phân tích và </w:t>
      </w:r>
      <w:r w:rsidR="006C36FA">
        <w:t>thiết kế của đồ án.</w:t>
      </w:r>
      <w:r w:rsidR="00A22217">
        <w:t xml:space="preserve"> </w:t>
      </w:r>
    </w:p>
    <w:p w14:paraId="7A485DFF" w14:textId="09B9A2A8" w:rsidR="007C4F64" w:rsidRDefault="0006739B" w:rsidP="00687336">
      <w:pPr>
        <w:pStyle w:val="Heading1"/>
        <w:ind w:firstLine="567"/>
        <w:jc w:val="center"/>
      </w:pPr>
      <w:r>
        <w:br w:type="column"/>
      </w:r>
      <w:bookmarkStart w:id="143" w:name="_Toc74781452"/>
      <w:r>
        <w:lastRenderedPageBreak/>
        <w:t>CHƯƠNG III: PHÂN TÍCH VÀ THIẾT KẾ</w:t>
      </w:r>
      <w:bookmarkEnd w:id="143"/>
    </w:p>
    <w:p w14:paraId="64301446" w14:textId="32E1838F" w:rsidR="00CF69B5" w:rsidRDefault="00CF69B5" w:rsidP="00CF69B5">
      <w:pPr>
        <w:ind w:firstLine="567"/>
      </w:pPr>
      <w:r w:rsidRPr="00615C28">
        <w:t xml:space="preserve">Dựa vào các lý thuyết, kiến thức nền tảng đã nêu ở </w:t>
      </w:r>
      <w:r>
        <w:t xml:space="preserve">các chương trước, chương ba này </w:t>
      </w:r>
      <w:r w:rsidRPr="00615C28">
        <w:t xml:space="preserve">sẽ phân tích các yêu cầu chức năng và phi chức năng của sản phẩm, sau đó, xây dựng mạch tương tự đo tín hiệu EMG từ sơ đồ khối đến chi tiết từng khối. </w:t>
      </w:r>
    </w:p>
    <w:p w14:paraId="158863D2" w14:textId="72FFA078" w:rsidR="00CF69B5" w:rsidRDefault="00CF69B5" w:rsidP="00CF69B5">
      <w:pPr>
        <w:pStyle w:val="Heading2"/>
      </w:pPr>
      <w:bookmarkStart w:id="144" w:name="_Toc74781453"/>
      <w:r>
        <w:t>3.1 Yêu cầu về sản phẩm</w:t>
      </w:r>
      <w:bookmarkEnd w:id="144"/>
    </w:p>
    <w:p w14:paraId="53BC05B1" w14:textId="6C5E2643" w:rsidR="00CF69B5" w:rsidRDefault="00CF69B5" w:rsidP="00CF69B5">
      <w:pPr>
        <w:pStyle w:val="Heading3"/>
      </w:pPr>
      <w:bookmarkStart w:id="145" w:name="_Toc74781454"/>
      <w:r>
        <w:t>3.1.1 Yêu cầu chức năng</w:t>
      </w:r>
      <w:bookmarkEnd w:id="145"/>
    </w:p>
    <w:p w14:paraId="0F2EDBDF" w14:textId="4EBBB3AB" w:rsidR="00CF69B5" w:rsidRPr="002E573B" w:rsidRDefault="00CF69B5" w:rsidP="00CF69B5">
      <w:pPr>
        <w:ind w:firstLine="720"/>
      </w:pPr>
      <w:r w:rsidRPr="002E573B">
        <w:t xml:space="preserve">Về mặt phần mềm thì với sản phẩm là một ứng dụng Android trên điện thoại thông minh cần đảm bảo được sự tương tác dễ dàng thuận tiện cho người dùng. Qua giao diện phần mềm, người dùng có thể xem được hình dạng các tín hiệu </w:t>
      </w:r>
      <w:r>
        <w:t>EMG</w:t>
      </w:r>
      <w:r w:rsidRPr="002E573B">
        <w:t xml:space="preserve"> trên</w:t>
      </w:r>
      <w:r>
        <w:t xml:space="preserve"> </w:t>
      </w:r>
      <w:r w:rsidRPr="002E573B">
        <w:t xml:space="preserve">biểu đồ và có thể lưu lại hoặc lấy dữ liệu dễ dàng. Dữ liệu cần đảm bảo được xử lí nhanh chóng, chính xác kết quả tín hiệu </w:t>
      </w:r>
      <w:r>
        <w:t>EMG.</w:t>
      </w:r>
      <w:r w:rsidRPr="002E573B">
        <w:t xml:space="preserve"> </w:t>
      </w:r>
    </w:p>
    <w:p w14:paraId="13B5B4C2" w14:textId="77777777" w:rsidR="00CF69B5" w:rsidRPr="002E573B" w:rsidRDefault="00CF69B5" w:rsidP="00CF69B5">
      <w:pPr>
        <w:ind w:firstLine="720"/>
      </w:pPr>
      <w:r w:rsidRPr="002E573B">
        <w:t>Về mặt phần cứng cần đảm bảo được sự ổn định, chắc chắn của mạch và khối Bluetooth trong mạch cần được đảm bảo luôn có tín hiệu, sẵn sàng kết nối khi có dữ liệu. Ngoài ra cần đảm bảo được an toàn điện cho người sử dụng.</w:t>
      </w:r>
    </w:p>
    <w:p w14:paraId="3CE4398A" w14:textId="45D40117" w:rsidR="00CF69B5" w:rsidRDefault="00CF69B5" w:rsidP="00CF69B5">
      <w:pPr>
        <w:ind w:firstLine="720"/>
      </w:pPr>
      <w:r w:rsidRPr="002E573B">
        <w:t xml:space="preserve">Nhìn chung, toàn hệ thống cần có sự ổn định, chính xác, phải thu nhận và hiển thị được các tín </w:t>
      </w:r>
      <w:r>
        <w:t xml:space="preserve">hiệu EMG </w:t>
      </w:r>
      <w:r w:rsidRPr="002E573B">
        <w:t xml:space="preserve">trên ứng dụng. Hệ thống sử dụng công nghệ truyền dữ liệu siêu tiết kiệm năng lượng và cần phải hoạt động ổn định với vòng đời pin là </w:t>
      </w:r>
      <w:r w:rsidR="00FF37E1">
        <w:t>500 giờ</w:t>
      </w:r>
      <w:r w:rsidRPr="002E573B">
        <w:t>. Khối phần cứng và phần mềm có mối liên kết an toàn, nhanh chóng.</w:t>
      </w:r>
    </w:p>
    <w:p w14:paraId="4AE0E75D" w14:textId="6FEF4BC1" w:rsidR="00CF69B5" w:rsidRDefault="00CF69B5" w:rsidP="00CF69B5">
      <w:pPr>
        <w:pStyle w:val="Heading3"/>
      </w:pPr>
      <w:bookmarkStart w:id="146" w:name="_Toc74781455"/>
      <w:r>
        <w:t>3.1.2 Yêu cầu phi chức năng</w:t>
      </w:r>
      <w:bookmarkEnd w:id="146"/>
    </w:p>
    <w:p w14:paraId="1DBFEA81" w14:textId="75A39DB3" w:rsidR="00E44EEF" w:rsidRDefault="00E44EEF" w:rsidP="00E44EEF">
      <w:pPr>
        <w:ind w:firstLine="567"/>
      </w:pPr>
      <w:r>
        <w:t xml:space="preserve">Về mặt phần cứng, hệ thống có kích thước nhỏ gọn (đường kính cỡ 34mm) đặt trong hộp nhựa và có thể dễ dàng tháo lắp phục vụ lắp đặt, sửa chữa. </w:t>
      </w:r>
    </w:p>
    <w:p w14:paraId="66942B28" w14:textId="0270FEFF" w:rsidR="00E44EEF" w:rsidRDefault="00E44EEF" w:rsidP="00E44EEF">
      <w:pPr>
        <w:ind w:firstLine="567"/>
      </w:pPr>
      <w:r>
        <w:t>Về mặt phần mềm thì ứng dụng Android phải thân thiện, dễ sử dụng với người dùng ở mọi lứa tuổi. Khi người dùng sử dụng ứng dựng và kết nối với thiết bị phần cứng thì dữ liệu cần được cập nhật và hiển thị ngay trên màn hình điện thoại</w:t>
      </w:r>
      <w:r w:rsidR="00FF37E1">
        <w:t>, ngay cả khi không có điện thoại thì dữ liệu vẫn có thể tự động lưu vào thẻ nhớ của thiết bị.</w:t>
      </w:r>
      <w:r>
        <w:t xml:space="preserve"> Khi người dùng muốn lưu lại dữ liệu thì hệ thống cần xử lý gói tín hiệu và lưu dưới dạng tệp.</w:t>
      </w:r>
    </w:p>
    <w:p w14:paraId="5D4884A2" w14:textId="77777777" w:rsidR="00E44EEF" w:rsidRPr="00BF6518" w:rsidRDefault="00E44EEF" w:rsidP="00E44EEF">
      <w:pPr>
        <w:ind w:firstLine="567"/>
      </w:pPr>
      <w:r>
        <w:t>Quan trọng nhất, giá thành của bộ sản phẩm phải phù hợp với thu nhập của người dùng. Vì vậy, linh kiện sử dụng trong sản phẩm cần có giá cả hợp lý, dễ thay thế và tìm kiếm.</w:t>
      </w:r>
    </w:p>
    <w:p w14:paraId="4A3A210D" w14:textId="56EAE5F8" w:rsidR="00CF69B5" w:rsidRDefault="00E44EEF" w:rsidP="00756B40">
      <w:pPr>
        <w:pStyle w:val="Heading2"/>
      </w:pPr>
      <w:bookmarkStart w:id="147" w:name="_Toc74781456"/>
      <w:r>
        <w:lastRenderedPageBreak/>
        <w:t xml:space="preserve">3.2 Sơ đồ </w:t>
      </w:r>
      <w:r w:rsidRPr="00756B40">
        <w:rPr>
          <w:rStyle w:val="Heading2Char"/>
        </w:rPr>
        <w:t>khối</w:t>
      </w:r>
      <w:r>
        <w:t xml:space="preserve"> hệ thống</w:t>
      </w:r>
      <w:bookmarkEnd w:id="147"/>
    </w:p>
    <w:p w14:paraId="0C854964" w14:textId="7B2EEA16" w:rsidR="00E44EEF" w:rsidRPr="00CF69B5" w:rsidRDefault="002B2116" w:rsidP="00E44EEF">
      <w:pPr>
        <w:jc w:val="center"/>
      </w:pPr>
      <w:r>
        <w:rPr>
          <w:noProof/>
        </w:rPr>
        <w:drawing>
          <wp:inline distT="0" distB="0" distL="0" distR="0" wp14:anchorId="3BBEF606" wp14:editId="2AA4466F">
            <wp:extent cx="5943600" cy="14795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1479550"/>
                    </a:xfrm>
                    <a:prstGeom prst="rect">
                      <a:avLst/>
                    </a:prstGeom>
                    <a:noFill/>
                    <a:ln>
                      <a:noFill/>
                    </a:ln>
                  </pic:spPr>
                </pic:pic>
              </a:graphicData>
            </a:graphic>
          </wp:inline>
        </w:drawing>
      </w:r>
    </w:p>
    <w:p w14:paraId="594248B8" w14:textId="2CB7BDC0" w:rsidR="00756B40" w:rsidRDefault="00756B40" w:rsidP="00756B40">
      <w:pPr>
        <w:pStyle w:val="hinhanh"/>
      </w:pPr>
      <w:bookmarkStart w:id="148" w:name="_Toc12654426"/>
      <w:bookmarkStart w:id="149" w:name="_Toc61965747"/>
      <w:bookmarkStart w:id="150" w:name="_Toc74781511"/>
      <w:r w:rsidRPr="00151ADC">
        <w:t>Hình 3</w:t>
      </w:r>
      <w:r>
        <w:t>.</w:t>
      </w:r>
      <w:fldSimple w:instr=" SEQ Hình \* ARABIC \s 1 ">
        <w:r>
          <w:rPr>
            <w:noProof/>
          </w:rPr>
          <w:t>1</w:t>
        </w:r>
      </w:fldSimple>
      <w:r w:rsidRPr="00151ADC">
        <w:t xml:space="preserve"> Sơ đồ hệ thống</w:t>
      </w:r>
      <w:bookmarkEnd w:id="148"/>
      <w:bookmarkEnd w:id="149"/>
      <w:bookmarkEnd w:id="150"/>
    </w:p>
    <w:p w14:paraId="1FF72F1E" w14:textId="50560CA0" w:rsidR="00665716" w:rsidRDefault="00665716" w:rsidP="00665716">
      <w:pPr>
        <w:ind w:firstLine="720"/>
      </w:pPr>
      <w:r w:rsidRPr="00665716">
        <w:t>Mạch điện tử trong hệ thống được thiết kế nhằm thu thập và xử lý tín hiệu EMG. Mạch gồm có hai đầu vào vi sai (MID, END) được gắn với các điện cực ở giữa bó cơ và cuối bó cơ, một chân tham chiếu được gắn vào vị trí mô không hoạt động điện như khuỷu tay, cổ tay hay cổ chân… Tín hiệu thô EMG lấy từ cơ bắp</w:t>
      </w:r>
      <w:r w:rsidR="004E5767">
        <w:t xml:space="preserve"> </w:t>
      </w:r>
      <w:r w:rsidR="002F1C5E">
        <w:t>(bắp chân, bắp tay)</w:t>
      </w:r>
      <w:r w:rsidRPr="00665716">
        <w:t xml:space="preserve"> được khuếch đại và lọc bởi mạch tương tự. Tín hiệu tương tự EMG đầu ra sẽ được chuyển đổi sang tín hiệu số để đưa đến </w:t>
      </w:r>
      <w:r w:rsidR="002F1C5E">
        <w:t>Microcontroller</w:t>
      </w:r>
      <w:r w:rsidRPr="00665716">
        <w:t>. Mạch được cung cấp nguồn điện áp 3.3V ổn định trong suốt quá trình hệ thống hoạt động.</w:t>
      </w:r>
    </w:p>
    <w:p w14:paraId="45018CC9" w14:textId="6E1185BF" w:rsidR="00E14C00" w:rsidRPr="00E14C00" w:rsidRDefault="00756B40" w:rsidP="004E5767">
      <w:pPr>
        <w:pStyle w:val="Heading3"/>
      </w:pPr>
      <w:bookmarkStart w:id="151" w:name="_Toc74781457"/>
      <w:r>
        <w:t xml:space="preserve">3.2.1 </w:t>
      </w:r>
      <w:r w:rsidR="0064382A">
        <w:t>Phần cứng</w:t>
      </w:r>
      <w:bookmarkEnd w:id="151"/>
    </w:p>
    <w:p w14:paraId="664CC35C" w14:textId="052F7177" w:rsidR="00E14C00" w:rsidRDefault="00E14C00" w:rsidP="00E14C00"/>
    <w:p w14:paraId="458B193C" w14:textId="789833F0" w:rsidR="00E14C00" w:rsidRDefault="003C2A14" w:rsidP="00E14C00">
      <w:r>
        <w:rPr>
          <w:noProof/>
        </w:rPr>
        <w:drawing>
          <wp:inline distT="0" distB="0" distL="0" distR="0" wp14:anchorId="020D88BC" wp14:editId="45E6865A">
            <wp:extent cx="5943600" cy="1935480"/>
            <wp:effectExtent l="0" t="0" r="0" b="7620"/>
            <wp:docPr id="460" name="Picture 4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Diagram&#10;&#10;Description automatically generated"/>
                    <pic:cNvPicPr/>
                  </pic:nvPicPr>
                  <pic:blipFill>
                    <a:blip r:embed="rId71"/>
                    <a:stretch>
                      <a:fillRect/>
                    </a:stretch>
                  </pic:blipFill>
                  <pic:spPr>
                    <a:xfrm>
                      <a:off x="0" y="0"/>
                      <a:ext cx="5943600" cy="1935480"/>
                    </a:xfrm>
                    <a:prstGeom prst="rect">
                      <a:avLst/>
                    </a:prstGeom>
                  </pic:spPr>
                </pic:pic>
              </a:graphicData>
            </a:graphic>
          </wp:inline>
        </w:drawing>
      </w:r>
    </w:p>
    <w:p w14:paraId="0C1E041E" w14:textId="77777777" w:rsidR="00E14C00" w:rsidRPr="00E14C00" w:rsidRDefault="00E14C00" w:rsidP="00E14C00"/>
    <w:p w14:paraId="2F7626F9" w14:textId="24155F1B" w:rsidR="00665716" w:rsidRDefault="00665716" w:rsidP="00665716">
      <w:pPr>
        <w:pStyle w:val="hinhanh"/>
      </w:pPr>
      <w:bookmarkStart w:id="152" w:name="_Toc74781512"/>
      <w:r>
        <w:t>Hình 3.2: Sơ đồ khối phần cứng</w:t>
      </w:r>
      <w:bookmarkEnd w:id="152"/>
    </w:p>
    <w:p w14:paraId="3ECEF343" w14:textId="0E2C8469" w:rsidR="00665716" w:rsidRPr="0054385E" w:rsidRDefault="00665716" w:rsidP="00665716">
      <w:pPr>
        <w:pStyle w:val="Normalnospace"/>
      </w:pPr>
      <w:r w:rsidRPr="0054385E">
        <w:t>Hình 3.</w:t>
      </w:r>
      <w:r>
        <w:t>2</w:t>
      </w:r>
      <w:r w:rsidRPr="0054385E">
        <w:t xml:space="preserve"> mô tả chi tiết cấu trúc chính của phần cứng hệ thống. Phần cứng hệ thống được mô hình lại bằng </w:t>
      </w:r>
      <w:r>
        <w:t>các</w:t>
      </w:r>
      <w:r w:rsidRPr="0054385E">
        <w:t xml:space="preserve"> bộ phận chính là hệ thống điện cực, khối xử lý trung</w:t>
      </w:r>
      <w:r>
        <w:t xml:space="preserve"> tâm</w:t>
      </w:r>
      <w:r w:rsidRPr="0054385E">
        <w:t>, khối truyền nhận dữ liệu Bluetooth,</w:t>
      </w:r>
      <w:r w:rsidR="00F8030A">
        <w:t xml:space="preserve"> </w:t>
      </w:r>
      <w:r>
        <w:t>khối SdCard</w:t>
      </w:r>
      <w:r w:rsidR="00E539FF">
        <w:t xml:space="preserve"> </w:t>
      </w:r>
      <w:r>
        <w:t>và</w:t>
      </w:r>
      <w:r w:rsidRPr="0054385E">
        <w:t xml:space="preserve"> khối nguồn.</w:t>
      </w:r>
    </w:p>
    <w:p w14:paraId="24572A0F" w14:textId="105924CA" w:rsidR="00665716" w:rsidRDefault="00665716" w:rsidP="00665716">
      <w:pPr>
        <w:pStyle w:val="Normalnospace"/>
      </w:pPr>
      <w:r w:rsidRPr="0054385E">
        <w:lastRenderedPageBreak/>
        <w:t xml:space="preserve">Đối với hệ thống các điện cực, phần cứng của thiết bị sẽ tiếp nhận </w:t>
      </w:r>
      <w:r>
        <w:t xml:space="preserve">cả hai loại </w:t>
      </w:r>
      <w:r w:rsidRPr="0054385E">
        <w:t>điện cực là điện cực khô</w:t>
      </w:r>
      <w:r w:rsidR="00F8030A">
        <w:t xml:space="preserve"> </w:t>
      </w:r>
      <w:r>
        <w:t>(Graphene)</w:t>
      </w:r>
      <w:r w:rsidRPr="0054385E">
        <w:t xml:space="preserve"> và điện cực ướt</w:t>
      </w:r>
      <w:r w:rsidR="00F8030A">
        <w:t>…</w:t>
      </w:r>
    </w:p>
    <w:p w14:paraId="46E51E77" w14:textId="3E92D942" w:rsidR="000933C3" w:rsidRDefault="000933C3" w:rsidP="000933C3">
      <w:pPr>
        <w:pStyle w:val="Normalnospace"/>
        <w:jc w:val="center"/>
      </w:pPr>
      <w:r>
        <w:rPr>
          <w:noProof/>
        </w:rPr>
        <w:drawing>
          <wp:inline distT="0" distB="0" distL="0" distR="0" wp14:anchorId="22A57C7D" wp14:editId="41A59423">
            <wp:extent cx="1543050" cy="1162050"/>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543050" cy="1162050"/>
                    </a:xfrm>
                    <a:prstGeom prst="rect">
                      <a:avLst/>
                    </a:prstGeom>
                  </pic:spPr>
                </pic:pic>
              </a:graphicData>
            </a:graphic>
          </wp:inline>
        </w:drawing>
      </w:r>
    </w:p>
    <w:p w14:paraId="57C122D5" w14:textId="4272BA8F" w:rsidR="00F8030A" w:rsidRPr="0054385E" w:rsidRDefault="00F8030A" w:rsidP="00E14C00">
      <w:pPr>
        <w:pStyle w:val="hinhanh"/>
      </w:pPr>
      <w:bookmarkStart w:id="153" w:name="_Toc74781513"/>
      <w:r>
        <w:t>Hình 3.</w:t>
      </w:r>
      <w:r w:rsidR="00442CD8">
        <w:t>3</w:t>
      </w:r>
      <w:r>
        <w:t>: Điện cực ướt (AgAgCl)</w:t>
      </w:r>
      <w:bookmarkEnd w:id="153"/>
    </w:p>
    <w:p w14:paraId="740335DC" w14:textId="2B64A58D" w:rsidR="00F8030A" w:rsidRDefault="00F8030A" w:rsidP="0025413B">
      <w:pPr>
        <w:ind w:firstLine="720"/>
      </w:pPr>
      <w:r>
        <w:t>Hệ thống các cảm biến này có chức năng thu thập tín hiệu từ cơ thể và dẫn tín hiệu đến khối xử lý trung tâm.</w:t>
      </w:r>
    </w:p>
    <w:p w14:paraId="3A36318F" w14:textId="15D49EB4" w:rsidR="00F8030A" w:rsidRDefault="00F8030A" w:rsidP="0025413B">
      <w:pPr>
        <w:ind w:firstLine="720"/>
      </w:pPr>
      <w:r>
        <w:t>Khối xử lý trung tâm sẽ nhận dữ liệu từ các cảm biến, xử lý lọc nhiễu, khuếch đại và sau đó truyền dữ liệu qua khối bluetooth</w:t>
      </w:r>
      <w:r w:rsidR="00BF310C">
        <w:t xml:space="preserve"> cũng như điều khiển quá trình đọc ghi dữ liệu vào thẻ nhớ.</w:t>
      </w:r>
    </w:p>
    <w:p w14:paraId="4C17FF82" w14:textId="2FDF254C" w:rsidR="00F8030A" w:rsidRDefault="00F8030A" w:rsidP="0025413B">
      <w:pPr>
        <w:ind w:firstLine="720"/>
      </w:pPr>
      <w:r w:rsidRPr="008171AE">
        <w:t xml:space="preserve">Khối truyền nhận dữ liệu Bluetooth sẽ số hóa tín hiệu tương tự từ khối xử lý trung tâm sau đó đóng gói dữ liệu thành từng gói </w:t>
      </w:r>
      <w:r>
        <w:t>40</w:t>
      </w:r>
      <w:r w:rsidRPr="008171AE">
        <w:t xml:space="preserve"> bytes và lấy gói 20ms một lần.</w:t>
      </w:r>
      <w:r>
        <w:t xml:space="preserve"> Cấu trúc dữ liệu từng gói sẽ được mô tả chi tiết ở phần sau.</w:t>
      </w:r>
    </w:p>
    <w:p w14:paraId="1EA69979" w14:textId="2BD6DA6C" w:rsidR="00F8030A" w:rsidRPr="008171AE" w:rsidRDefault="00F8030A" w:rsidP="0025413B">
      <w:pPr>
        <w:ind w:firstLine="720"/>
      </w:pPr>
      <w:r>
        <w:t>Khối SDCard có nhiệm vụ nhận dữ liệu thu được</w:t>
      </w:r>
      <w:r w:rsidR="00BF310C">
        <w:t xml:space="preserve"> từ khối xử lí trung tâm</w:t>
      </w:r>
      <w:r>
        <w:t xml:space="preserve"> và ghi trực tiếp dữ liệu vào SdCard</w:t>
      </w:r>
      <w:r w:rsidR="00F1386F">
        <w:t xml:space="preserve"> qua giao tiếp SPI</w:t>
      </w:r>
      <w:r w:rsidR="00BF310C">
        <w:t>.</w:t>
      </w:r>
    </w:p>
    <w:p w14:paraId="62EE42F5" w14:textId="4361AEF9" w:rsidR="00665716" w:rsidRPr="00665716" w:rsidRDefault="00F8030A" w:rsidP="00D84604">
      <w:pPr>
        <w:ind w:firstLine="720"/>
      </w:pPr>
      <w:r w:rsidRPr="00C06794">
        <w:t xml:space="preserve">Khối nguồn có chức năng cung cấp điện áp cho toàn bộ các thiết </w:t>
      </w:r>
      <w:r>
        <w:t>bị trong mạch phần c</w:t>
      </w:r>
      <w:r w:rsidRPr="00C06794">
        <w:t>ứng. Đây là thành phần không thể thiếu trong mỗi hệ thống phần cứng.</w:t>
      </w:r>
    </w:p>
    <w:p w14:paraId="363E1227" w14:textId="7003A1DB" w:rsidR="002A6E95" w:rsidRDefault="002A6E95" w:rsidP="002A6E95">
      <w:pPr>
        <w:pStyle w:val="Heading3"/>
      </w:pPr>
      <w:bookmarkStart w:id="154" w:name="_Toc74781458"/>
      <w:r>
        <w:t>3.2.2 Phần mềm</w:t>
      </w:r>
      <w:bookmarkEnd w:id="154"/>
    </w:p>
    <w:p w14:paraId="611536BA" w14:textId="7A95DE34" w:rsidR="003A7177" w:rsidRDefault="00BE33CD" w:rsidP="003A7177">
      <w:r>
        <w:tab/>
      </w:r>
      <w:r w:rsidR="00F75128">
        <w:t>Phần mềm ở đây nghĩa là Firmware.</w:t>
      </w:r>
      <w:r w:rsidR="00B551CA">
        <w:t xml:space="preserve"> </w:t>
      </w:r>
      <w:r w:rsidR="00F75128">
        <w:t xml:space="preserve">Theo Wikipedia, </w:t>
      </w:r>
      <w:r w:rsidR="00F75128" w:rsidRPr="00F75128">
        <w:t>firmware là một chương trình máy tính đặc biệt để điều khiển cấp thấp nhiều thiết bị điện tử.</w:t>
      </w:r>
      <w:r w:rsidR="00B551CA">
        <w:t xml:space="preserve"> Sau khi đã phân tích thiết kế hệ thống phần cứng, chúng tôi tiến hành phân tích thiết kế hệ thống firmware để điều khiển hệ thống phần cứng hoạt động chính xác và đúng theo yêu cầu đặt ra.</w:t>
      </w:r>
    </w:p>
    <w:p w14:paraId="70478CE2" w14:textId="1C76A911" w:rsidR="00B551CA" w:rsidRDefault="00B551CA" w:rsidP="003A7177">
      <w:pPr>
        <w:rPr>
          <w:rFonts w:cs="Times New Roman"/>
          <w:szCs w:val="26"/>
        </w:rPr>
      </w:pPr>
      <w:r>
        <w:tab/>
        <w:t xml:space="preserve">Sau khi tìm hiểu, so sánh (Chương I) về công nghệ Bluetooth năng lượng thấp, nhóm đã quyết định </w:t>
      </w:r>
      <w:r w:rsidRPr="002171F5">
        <w:rPr>
          <w:rFonts w:cs="Times New Roman"/>
          <w:szCs w:val="26"/>
        </w:rPr>
        <w:t xml:space="preserve">sử dụng module Bluetooth nrf52832 là một module SystemOnChip </w:t>
      </w:r>
      <w:r>
        <w:rPr>
          <w:rFonts w:cs="Times New Roman"/>
          <w:szCs w:val="26"/>
        </w:rPr>
        <w:t>giúp tôi và cả nhóm dễ dàng tiếp cận và dễ lập trình hơn. Yêu cầu của hệ thống là nhận dữ liệu từ mạch Analog, xử lý để truyền lên app androi hoặc ghi vào thẻ nhớ tùy vào nhu cầu của người dùng, với tần số lấy mẫu là 1000 mẫu/giây, độ phân giải biên độ 12 bit</w:t>
      </w:r>
      <w:r w:rsidR="001910A3">
        <w:rPr>
          <w:rFonts w:cs="Times New Roman"/>
          <w:szCs w:val="26"/>
        </w:rPr>
        <w:t xml:space="preserve">, </w:t>
      </w:r>
      <w:r>
        <w:rPr>
          <w:rFonts w:cs="Times New Roman"/>
          <w:szCs w:val="26"/>
        </w:rPr>
        <w:t>hoạt động ở chế độ Single ended (so với đất)</w:t>
      </w:r>
      <w:r w:rsidR="001910A3">
        <w:rPr>
          <w:rFonts w:cs="Times New Roman"/>
          <w:szCs w:val="26"/>
        </w:rPr>
        <w:t xml:space="preserve"> và tín hiệu được lấy mẫu trên kênh ANI0.</w:t>
      </w:r>
    </w:p>
    <w:p w14:paraId="662FBB81" w14:textId="535E7C6C" w:rsidR="00F8030A" w:rsidRPr="00F8030A" w:rsidRDefault="00B8460A" w:rsidP="00B8460A">
      <w:pPr>
        <w:jc w:val="center"/>
      </w:pPr>
      <w:r>
        <w:rPr>
          <w:noProof/>
        </w:rPr>
        <w:lastRenderedPageBreak/>
        <w:drawing>
          <wp:inline distT="0" distB="0" distL="0" distR="0" wp14:anchorId="2912F45C" wp14:editId="0149754E">
            <wp:extent cx="3462291" cy="4058666"/>
            <wp:effectExtent l="0" t="0" r="5080" b="0"/>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65443" cy="4062361"/>
                    </a:xfrm>
                    <a:prstGeom prst="rect">
                      <a:avLst/>
                    </a:prstGeom>
                    <a:noFill/>
                    <a:ln>
                      <a:noFill/>
                    </a:ln>
                  </pic:spPr>
                </pic:pic>
              </a:graphicData>
            </a:graphic>
          </wp:inline>
        </w:drawing>
      </w:r>
    </w:p>
    <w:p w14:paraId="17707E17" w14:textId="02D073BB" w:rsidR="00F8030A" w:rsidRDefault="00F8030A" w:rsidP="00F8030A">
      <w:pPr>
        <w:pStyle w:val="hinhanh"/>
      </w:pPr>
      <w:bookmarkStart w:id="155" w:name="_Ref11063775"/>
      <w:bookmarkStart w:id="156" w:name="_Toc11123925"/>
      <w:bookmarkStart w:id="157" w:name="_Toc74781514"/>
      <w:r>
        <w:t xml:space="preserve">Hình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bookmarkEnd w:id="155"/>
      <w:r w:rsidR="00FE4564">
        <w:rPr>
          <w:noProof/>
        </w:rPr>
        <w:t>4</w:t>
      </w:r>
      <w:r>
        <w:t xml:space="preserve"> Sơ đồ thuật toán </w:t>
      </w:r>
      <w:r w:rsidR="00CC2CA7">
        <w:t xml:space="preserve">xử lý </w:t>
      </w:r>
      <w:r>
        <w:t>dữ liệu từ BLE controller</w:t>
      </w:r>
      <w:bookmarkEnd w:id="156"/>
      <w:bookmarkEnd w:id="157"/>
    </w:p>
    <w:p w14:paraId="16E8F1B6" w14:textId="678EB1C5" w:rsidR="00F8030A" w:rsidRDefault="00F8030A" w:rsidP="00F8030A">
      <w:pPr>
        <w:ind w:firstLine="720"/>
      </w:pPr>
      <w:r>
        <w:fldChar w:fldCharType="begin"/>
      </w:r>
      <w:r>
        <w:instrText xml:space="preserve"> REF _Ref11063775 \h  \* MERGEFORMAT </w:instrText>
      </w:r>
      <w:r>
        <w:fldChar w:fldCharType="separate"/>
      </w:r>
      <w:r>
        <w:t xml:space="preserve">Hình </w:t>
      </w:r>
      <w:r>
        <w:rPr>
          <w:noProof/>
        </w:rPr>
        <w:t>3</w:t>
      </w:r>
      <w:r>
        <w:t>.</w:t>
      </w:r>
      <w:r>
        <w:fldChar w:fldCharType="end"/>
      </w:r>
      <w:r w:rsidR="00FE4564">
        <w:t>4</w:t>
      </w:r>
      <w:r>
        <w:t xml:space="preserve"> đã cho thấy sơ đồ thuật toán được viết trong BLE controller. </w:t>
      </w:r>
      <w:r w:rsidR="005F6ABA">
        <w:t xml:space="preserve">Hệ thống sẽ được khởi động sau khi </w:t>
      </w:r>
      <w:r w:rsidR="00B8460A">
        <w:t>bật công tắc nguồn.</w:t>
      </w:r>
      <w:r w:rsidR="005F6ABA">
        <w:t xml:space="preserve"> Lúc này led báo bật nuồn sáng, c</w:t>
      </w:r>
      <w:r>
        <w:t>hương trình bắt đầu bằng việc khởi tạo các phương thức set up các khối và driver cần thiết của microcontrolle</w:t>
      </w:r>
      <w:r w:rsidR="00B8460A">
        <w:t>r cũng như khởi tạo clock, timer, BLE stack, ADC… cần thiết phục vụ cho hệ thống hoạt động</w:t>
      </w:r>
      <w:r w:rsidR="007B5B4D">
        <w:t xml:space="preserve"> đồng thời hệ thống bắt đầu lấy mẫu ADC</w:t>
      </w:r>
      <w:r w:rsidR="00B8460A">
        <w:t xml:space="preserve">. Sau khi người dùng kết nối vào device thì có thể setup mạch hoạt động theo chế độ realtime (gửi và xem dữ liệu trực tiếp lên App androi) hay dữ liệu thu được sẽ được lưu vào thẻ nhớ. </w:t>
      </w:r>
    </w:p>
    <w:p w14:paraId="6846B266" w14:textId="357A64E9" w:rsidR="00A337D0" w:rsidRDefault="00A337D0" w:rsidP="00F8030A">
      <w:pPr>
        <w:ind w:firstLine="720"/>
      </w:pPr>
      <w:r>
        <w:t xml:space="preserve">Ở chế độ </w:t>
      </w:r>
      <w:r w:rsidRPr="001C4D54">
        <w:rPr>
          <w:b/>
          <w:bCs/>
        </w:rPr>
        <w:t>realtime mode</w:t>
      </w:r>
      <w:r>
        <w:t>, dữ liệu được lưu vào một mảng 40 byte</w:t>
      </w:r>
      <w:r w:rsidR="004C138D">
        <w:t xml:space="preserve"> </w:t>
      </w:r>
      <w:r>
        <w:t>(</w:t>
      </w:r>
      <w:r w:rsidR="004C138D">
        <w:t xml:space="preserve">1 </w:t>
      </w:r>
      <w:r>
        <w:t xml:space="preserve">gói truyền), khi mảng này đầy, microcontroller sẽ gửi mảng này </w:t>
      </w:r>
      <w:r w:rsidR="00F11AEB">
        <w:t>qua BLE lên App</w:t>
      </w:r>
      <w:r w:rsidR="004C138D">
        <w:t xml:space="preserve"> androi</w:t>
      </w:r>
      <w:r w:rsidR="00F11AEB">
        <w:t>.</w:t>
      </w:r>
      <w:r w:rsidR="004C138D">
        <w:t xml:space="preserve"> </w:t>
      </w:r>
      <w:r w:rsidR="008B291B">
        <w:t>Cứ như thế cho đến khi hệ thống tắt hoàn toàn.</w:t>
      </w:r>
    </w:p>
    <w:p w14:paraId="4DD4BF30" w14:textId="09F50AD8" w:rsidR="00F8030A" w:rsidRDefault="00F8030A" w:rsidP="00F8030A">
      <w:pPr>
        <w:rPr>
          <w:b/>
          <w:bCs/>
        </w:rPr>
      </w:pPr>
      <w:r w:rsidRPr="00D956FD">
        <w:rPr>
          <w:b/>
          <w:bCs/>
        </w:rPr>
        <w:t>Cấu trúc gói truyền</w:t>
      </w:r>
      <w:r w:rsidR="00B8460A">
        <w:rPr>
          <w:b/>
          <w:bCs/>
        </w:rPr>
        <w:t xml:space="preserve"> khi dữ liệu gửi lên App androi</w:t>
      </w:r>
    </w:p>
    <w:p w14:paraId="18ADA9C2" w14:textId="72315B51" w:rsidR="008B291B" w:rsidRPr="00D956FD" w:rsidRDefault="008B291B" w:rsidP="00F8030A">
      <w:pPr>
        <w:rPr>
          <w:b/>
          <w:bCs/>
        </w:rPr>
      </w:pPr>
      <w:r>
        <w:rPr>
          <w:noProof/>
        </w:rPr>
        <w:lastRenderedPageBreak/>
        <w:drawing>
          <wp:inline distT="0" distB="0" distL="0" distR="0" wp14:anchorId="6A89188D" wp14:editId="1E31D720">
            <wp:extent cx="5943600" cy="1275715"/>
            <wp:effectExtent l="0" t="0" r="0" b="635"/>
            <wp:docPr id="452" name="Picture 45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Picture 452" descr="Table&#10;&#10;Description automatically generated"/>
                    <pic:cNvPicPr/>
                  </pic:nvPicPr>
                  <pic:blipFill>
                    <a:blip r:embed="rId74"/>
                    <a:stretch>
                      <a:fillRect/>
                    </a:stretch>
                  </pic:blipFill>
                  <pic:spPr>
                    <a:xfrm>
                      <a:off x="0" y="0"/>
                      <a:ext cx="5943600" cy="1275715"/>
                    </a:xfrm>
                    <a:prstGeom prst="rect">
                      <a:avLst/>
                    </a:prstGeom>
                  </pic:spPr>
                </pic:pic>
              </a:graphicData>
            </a:graphic>
          </wp:inline>
        </w:drawing>
      </w:r>
    </w:p>
    <w:p w14:paraId="37F1AC58" w14:textId="7EAF2D59" w:rsidR="00F8030A" w:rsidRPr="00477FEB" w:rsidRDefault="00F8030A" w:rsidP="00F8030A">
      <w:pPr>
        <w:pStyle w:val="hinhanh"/>
      </w:pPr>
      <w:bookmarkStart w:id="158" w:name="_Ref11039763"/>
      <w:bookmarkStart w:id="159" w:name="_Toc11123926"/>
      <w:bookmarkStart w:id="160" w:name="_Toc74781515"/>
      <w:r>
        <w:t xml:space="preserve">Hình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bookmarkEnd w:id="158"/>
      <w:r w:rsidR="00FE4564">
        <w:rPr>
          <w:noProof/>
        </w:rPr>
        <w:t>5</w:t>
      </w:r>
      <w:r w:rsidR="00FE4564">
        <w:t xml:space="preserve"> </w:t>
      </w:r>
      <w:r>
        <w:t xml:space="preserve">Cấu trúc một gói </w:t>
      </w:r>
      <w:r w:rsidR="00D956FD">
        <w:t>tr</w:t>
      </w:r>
      <w:r>
        <w:t>uyền dữ liệu</w:t>
      </w:r>
      <w:bookmarkEnd w:id="159"/>
      <w:bookmarkEnd w:id="160"/>
    </w:p>
    <w:p w14:paraId="5A72F684" w14:textId="71AB287E" w:rsidR="00F8030A" w:rsidRDefault="00F8030A" w:rsidP="00F8030A">
      <w:pPr>
        <w:pStyle w:val="Normalnospace"/>
      </w:pPr>
      <w:r>
        <w:t xml:space="preserve">Trong </w:t>
      </w:r>
      <w:r>
        <w:fldChar w:fldCharType="begin"/>
      </w:r>
      <w:r>
        <w:instrText xml:space="preserve"> REF _Ref11039763 \h  \* MERGEFORMAT </w:instrText>
      </w:r>
      <w:r>
        <w:fldChar w:fldCharType="separate"/>
      </w:r>
      <w:r>
        <w:t xml:space="preserve">Hình </w:t>
      </w:r>
      <w:r>
        <w:rPr>
          <w:noProof/>
        </w:rPr>
        <w:t>3</w:t>
      </w:r>
      <w:r>
        <w:t>.</w:t>
      </w:r>
      <w:r>
        <w:fldChar w:fldCharType="end"/>
      </w:r>
      <w:r w:rsidR="00FE4564">
        <w:t>5</w:t>
      </w:r>
      <w:r>
        <w:t xml:space="preserve"> một gói truyền có </w:t>
      </w:r>
      <w:proofErr w:type="gramStart"/>
      <w:r>
        <w:t>40 byte</w:t>
      </w:r>
      <w:proofErr w:type="gramEnd"/>
      <w:r>
        <w:t xml:space="preserve"> </w:t>
      </w:r>
      <w:r w:rsidR="008B291B">
        <w:t xml:space="preserve">mang theo 20 giá trị ADC của tín hiệu EMG </w:t>
      </w:r>
      <w:r w:rsidR="001C4D54">
        <w:t>được gửi lần lượt lên App androi.</w:t>
      </w:r>
      <w:r>
        <w:t xml:space="preserve"> </w:t>
      </w:r>
    </w:p>
    <w:p w14:paraId="70D9B437" w14:textId="74BC12F2" w:rsidR="00F8030A" w:rsidRPr="00F8030A" w:rsidRDefault="001C4D54" w:rsidP="00395611">
      <w:pPr>
        <w:pStyle w:val="Normalnospace"/>
      </w:pPr>
      <w:r w:rsidRPr="008B4F2D">
        <w:rPr>
          <w:b/>
          <w:bCs/>
        </w:rPr>
        <w:t>Write data to a mem</w:t>
      </w:r>
      <w:r w:rsidR="008B4F2D" w:rsidRPr="008B4F2D">
        <w:rPr>
          <w:b/>
          <w:bCs/>
        </w:rPr>
        <w:t>ory card</w:t>
      </w:r>
      <w:r w:rsidR="008B4F2D">
        <w:t>,</w:t>
      </w:r>
      <w:r w:rsidR="004C138D">
        <w:t xml:space="preserve"> </w:t>
      </w:r>
      <w:r w:rsidR="008B4F2D">
        <w:t xml:space="preserve">ở chế độ này, giá trị ADC </w:t>
      </w:r>
      <w:r w:rsidR="00440114">
        <w:t>của tín hiệu EMG sẽ được đưa vào mảng có 2000 phần tử, khi mảng này đầy,</w:t>
      </w:r>
      <w:r w:rsidR="00440114" w:rsidRPr="00440114">
        <w:t xml:space="preserve"> </w:t>
      </w:r>
      <w:r w:rsidR="00440114">
        <w:t>microcontroller sẽ đưa mảng này ghi vào thẻ nhớ</w:t>
      </w:r>
      <w:r w:rsidR="004C138D">
        <w:t xml:space="preserve"> qua giao tiếp SPI</w:t>
      </w:r>
      <w:r w:rsidR="00092A57">
        <w:t>, hệ thống sẽ dừng</w:t>
      </w:r>
      <w:r w:rsidR="004C138D">
        <w:t xml:space="preserve"> qua trình ghi dữ liệu vào thẻ nhớ</w:t>
      </w:r>
      <w:r w:rsidR="00092A57">
        <w:t xml:space="preserve"> khi người dùng không muốn thu tín hiệu EMG và tắt device.</w:t>
      </w:r>
    </w:p>
    <w:p w14:paraId="3F456524" w14:textId="01C518BA" w:rsidR="002A6E95" w:rsidRDefault="002A6E95" w:rsidP="002A6E95">
      <w:pPr>
        <w:pStyle w:val="Heading3"/>
      </w:pPr>
      <w:bookmarkStart w:id="161" w:name="_Toc74781459"/>
      <w:r>
        <w:t>3.2.3 Phần App</w:t>
      </w:r>
      <w:r w:rsidR="00A75D2B">
        <w:t xml:space="preserve"> Androi</w:t>
      </w:r>
      <w:bookmarkEnd w:id="161"/>
    </w:p>
    <w:p w14:paraId="01524E7F" w14:textId="6314336F" w:rsidR="005F7EBD" w:rsidRPr="005F7EBD" w:rsidRDefault="005F7EBD" w:rsidP="005F7EBD">
      <w:pPr>
        <w:rPr>
          <w:b/>
          <w:bCs/>
        </w:rPr>
      </w:pPr>
      <w:r w:rsidRPr="005F7EBD">
        <w:rPr>
          <w:b/>
          <w:bCs/>
        </w:rPr>
        <w:t>Các tính năng chính</w:t>
      </w:r>
    </w:p>
    <w:p w14:paraId="561268ED" w14:textId="6901E8BF" w:rsidR="005F7EBD" w:rsidRPr="005F7EBD" w:rsidRDefault="005F7EBD" w:rsidP="005F7EBD">
      <w:pPr>
        <w:pStyle w:val="ListParagraph"/>
        <w:numPr>
          <w:ilvl w:val="0"/>
          <w:numId w:val="21"/>
        </w:numPr>
        <w:ind w:left="0" w:firstLine="284"/>
        <w:rPr>
          <w:rFonts w:ascii="Courier New" w:hAnsi="Courier New" w:cs="Courier New"/>
          <w:kern w:val="0"/>
          <w:sz w:val="20"/>
        </w:rPr>
      </w:pPr>
      <w:r>
        <w:t xml:space="preserve">Nhận dữ liệu tín hiệu EMG từ mạch thông qua Bluetooth Low Energy (BLE) và hiển thị tín hiệu real-time thu được. BLE trên mạch được lập trình mỗi lần gửi một gói data 40 byte, với tần số lấy mẫu </w:t>
      </w:r>
      <w:r w:rsidR="00442CD8">
        <w:t>1000Hz</w:t>
      </w:r>
    </w:p>
    <w:p w14:paraId="1B50293C" w14:textId="67F1C1E3" w:rsidR="005F7EBD" w:rsidRPr="005F7EBD" w:rsidRDefault="005F7EBD" w:rsidP="005F7EBD">
      <w:pPr>
        <w:pStyle w:val="ListParagraph"/>
        <w:numPr>
          <w:ilvl w:val="0"/>
          <w:numId w:val="21"/>
        </w:numPr>
        <w:ind w:left="0" w:firstLine="284"/>
        <w:rPr>
          <w:rFonts w:ascii="Courier New" w:hAnsi="Courier New" w:cs="Courier New"/>
          <w:sz w:val="20"/>
        </w:rPr>
      </w:pPr>
      <w:r>
        <w:t>Lưu dữ liệu đã thu cùng với thông tin người được đo. Dữ liệu tín hiệu EMG lưu lại là một mảng số thực chứa giá trị biên độ tín hiệu EMG, đơn vị Volt</w:t>
      </w:r>
    </w:p>
    <w:p w14:paraId="6D4AB42B" w14:textId="3FFA77A7" w:rsidR="005F7EBD" w:rsidRPr="005F7EBD" w:rsidRDefault="005F7EBD" w:rsidP="005F7EBD">
      <w:pPr>
        <w:pStyle w:val="ListParagraph"/>
        <w:numPr>
          <w:ilvl w:val="0"/>
          <w:numId w:val="21"/>
        </w:numPr>
        <w:ind w:left="709" w:hanging="425"/>
        <w:rPr>
          <w:rFonts w:ascii="Courier New" w:hAnsi="Courier New" w:cs="Courier New"/>
          <w:sz w:val="20"/>
        </w:rPr>
      </w:pPr>
      <w:r>
        <w:t>Phân tích phổ tín hiệu đã thu. </w:t>
      </w:r>
    </w:p>
    <w:p w14:paraId="65EEB980" w14:textId="73FB92A4" w:rsidR="005F7EBD" w:rsidRPr="005F7EBD" w:rsidRDefault="005F7EBD" w:rsidP="005F7EBD">
      <w:pPr>
        <w:pStyle w:val="ListParagraph"/>
        <w:numPr>
          <w:ilvl w:val="0"/>
          <w:numId w:val="21"/>
        </w:numPr>
        <w:ind w:hanging="436"/>
        <w:rPr>
          <w:rFonts w:ascii="Courier New" w:hAnsi="Courier New" w:cs="Courier New"/>
          <w:sz w:val="20"/>
        </w:rPr>
      </w:pPr>
      <w:r>
        <w:t>Tính toán các thông số Min, Max của biên độ tín hiệu. </w:t>
      </w:r>
    </w:p>
    <w:p w14:paraId="124F424A" w14:textId="265D6B1E" w:rsidR="005F7EBD" w:rsidRPr="005F7EBD" w:rsidRDefault="005F7EBD" w:rsidP="005F7EBD">
      <w:pPr>
        <w:pStyle w:val="ListParagraph"/>
        <w:numPr>
          <w:ilvl w:val="0"/>
          <w:numId w:val="21"/>
        </w:numPr>
        <w:ind w:left="709" w:hanging="425"/>
        <w:rPr>
          <w:rFonts w:ascii="Courier New" w:hAnsi="Courier New" w:cs="Courier New"/>
          <w:sz w:val="20"/>
        </w:rPr>
      </w:pPr>
      <w:r>
        <w:t>Tính SNR, Mean Frequency và Median Frequency của tín hiệu.</w:t>
      </w:r>
    </w:p>
    <w:p w14:paraId="68E31F9C" w14:textId="4C45C007" w:rsidR="005F7EBD" w:rsidRDefault="005F7EBD" w:rsidP="005F7EBD">
      <w:pPr>
        <w:rPr>
          <w:b/>
          <w:bCs/>
          <w:color w:val="000000"/>
          <w:szCs w:val="26"/>
        </w:rPr>
      </w:pPr>
      <w:r w:rsidRPr="005F7EBD">
        <w:rPr>
          <w:b/>
          <w:bCs/>
          <w:color w:val="000000"/>
          <w:szCs w:val="26"/>
        </w:rPr>
        <w:t>Function Diagram</w:t>
      </w:r>
    </w:p>
    <w:p w14:paraId="2AE4A662" w14:textId="13A2D488" w:rsidR="005F7EBD" w:rsidRDefault="005F7EBD" w:rsidP="005F7EBD">
      <w:pPr>
        <w:rPr>
          <w:rFonts w:ascii="Courier New" w:hAnsi="Courier New" w:cs="Courier New"/>
          <w:b/>
          <w:bCs/>
          <w:sz w:val="20"/>
        </w:rPr>
      </w:pPr>
      <w:r>
        <w:rPr>
          <w:noProof/>
          <w:color w:val="000000"/>
          <w:szCs w:val="26"/>
          <w:bdr w:val="none" w:sz="0" w:space="0" w:color="auto" w:frame="1"/>
        </w:rPr>
        <w:drawing>
          <wp:inline distT="0" distB="0" distL="0" distR="0" wp14:anchorId="0A4EF7EE" wp14:editId="3B99BADF">
            <wp:extent cx="5943600" cy="115443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1154430"/>
                    </a:xfrm>
                    <a:prstGeom prst="rect">
                      <a:avLst/>
                    </a:prstGeom>
                    <a:noFill/>
                    <a:ln>
                      <a:noFill/>
                    </a:ln>
                  </pic:spPr>
                </pic:pic>
              </a:graphicData>
            </a:graphic>
          </wp:inline>
        </w:drawing>
      </w:r>
    </w:p>
    <w:p w14:paraId="01D1C549" w14:textId="01297FF4" w:rsidR="005F7EBD" w:rsidRDefault="005F7EBD" w:rsidP="005F7EBD">
      <w:pPr>
        <w:pStyle w:val="hinhanh"/>
      </w:pPr>
      <w:bookmarkStart w:id="162" w:name="_Toc74781516"/>
      <w:r>
        <w:t>Hình 3.</w:t>
      </w:r>
      <w:r w:rsidR="00822945">
        <w:t>6</w:t>
      </w:r>
      <w:r>
        <w:t>: Sơ đồ chức năng của ứng dụng</w:t>
      </w:r>
      <w:bookmarkEnd w:id="162"/>
    </w:p>
    <w:p w14:paraId="6A86BA41" w14:textId="6589D1E8" w:rsidR="005F7EBD" w:rsidRDefault="00B43823" w:rsidP="00342F3B">
      <w:pPr>
        <w:rPr>
          <w:b/>
          <w:bCs/>
          <w:color w:val="000000"/>
        </w:rPr>
      </w:pPr>
      <w:r>
        <w:rPr>
          <w:b/>
          <w:bCs/>
          <w:color w:val="000000"/>
        </w:rPr>
        <w:t>Mô tả trình tự thao tác ứng dụng cho người dùng sử dụng</w:t>
      </w:r>
    </w:p>
    <w:p w14:paraId="7346B0A8" w14:textId="3F959AC3" w:rsidR="00D85454" w:rsidRDefault="00D85454" w:rsidP="00342F3B">
      <w:r>
        <w:rPr>
          <w:noProof/>
          <w:color w:val="000000"/>
          <w:szCs w:val="26"/>
          <w:bdr w:val="none" w:sz="0" w:space="0" w:color="auto" w:frame="1"/>
        </w:rPr>
        <w:lastRenderedPageBreak/>
        <w:drawing>
          <wp:inline distT="0" distB="0" distL="0" distR="0" wp14:anchorId="02DA26B3" wp14:editId="0F154F73">
            <wp:extent cx="5943600" cy="25355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535555"/>
                    </a:xfrm>
                    <a:prstGeom prst="rect">
                      <a:avLst/>
                    </a:prstGeom>
                    <a:noFill/>
                    <a:ln>
                      <a:noFill/>
                    </a:ln>
                  </pic:spPr>
                </pic:pic>
              </a:graphicData>
            </a:graphic>
          </wp:inline>
        </w:drawing>
      </w:r>
    </w:p>
    <w:p w14:paraId="2845DB59" w14:textId="301E6997" w:rsidR="00D85454" w:rsidRDefault="00D85454" w:rsidP="00D85454">
      <w:pPr>
        <w:pStyle w:val="hinhanh"/>
      </w:pPr>
      <w:bookmarkStart w:id="163" w:name="_Toc74781517"/>
      <w:r>
        <w:t xml:space="preserve">Hình </w:t>
      </w:r>
      <w:proofErr w:type="gramStart"/>
      <w:r>
        <w:t>3.</w:t>
      </w:r>
      <w:r w:rsidR="00822945">
        <w:t>7</w:t>
      </w:r>
      <w:r>
        <w:t xml:space="preserve"> :</w:t>
      </w:r>
      <w:proofErr w:type="gramEnd"/>
      <w:r>
        <w:t xml:space="preserve"> Mô tả trình tự thao tác ứng dụng cho người dùng sử dụng</w:t>
      </w:r>
      <w:bookmarkEnd w:id="163"/>
    </w:p>
    <w:p w14:paraId="695EF637" w14:textId="43275F18" w:rsidR="00D85454" w:rsidRDefault="00D85454" w:rsidP="00342F3B">
      <w:r>
        <w:t>Giao diện người dùng</w:t>
      </w:r>
    </w:p>
    <w:p w14:paraId="5877FE9F" w14:textId="4153EA75" w:rsidR="00F50F39" w:rsidRDefault="00F50F39" w:rsidP="007B4BF4">
      <w:pPr>
        <w:ind w:firstLine="720"/>
      </w:pPr>
      <w:r>
        <w:rPr>
          <w:color w:val="000000"/>
          <w:szCs w:val="26"/>
        </w:rPr>
        <w:t xml:space="preserve">Các giao diện chính của ứng dụng bao gồm: (1) Giao diện khi launching app (Hình </w:t>
      </w:r>
      <w:r w:rsidR="007532D1">
        <w:rPr>
          <w:color w:val="000000"/>
          <w:szCs w:val="26"/>
        </w:rPr>
        <w:t>3.8</w:t>
      </w:r>
      <w:r>
        <w:rPr>
          <w:color w:val="000000"/>
          <w:szCs w:val="26"/>
        </w:rPr>
        <w:t xml:space="preserve">), (2) giao diện vẽ tín hiệu real-time (Hình </w:t>
      </w:r>
      <w:r w:rsidR="007532D1">
        <w:rPr>
          <w:color w:val="000000"/>
          <w:szCs w:val="26"/>
        </w:rPr>
        <w:t>3.9</w:t>
      </w:r>
      <w:r>
        <w:rPr>
          <w:color w:val="000000"/>
          <w:szCs w:val="26"/>
        </w:rPr>
        <w:t xml:space="preserve">), (3) giao diện menu (Hình </w:t>
      </w:r>
      <w:r w:rsidR="007532D1">
        <w:rPr>
          <w:color w:val="000000"/>
          <w:szCs w:val="26"/>
        </w:rPr>
        <w:t>3.10</w:t>
      </w:r>
      <w:r>
        <w:rPr>
          <w:color w:val="000000"/>
          <w:szCs w:val="26"/>
        </w:rPr>
        <w:t xml:space="preserve">), (4) giao diện tạo tài khoản người dùng và thông tin cảm biến (Hình </w:t>
      </w:r>
      <w:r w:rsidR="007532D1">
        <w:rPr>
          <w:color w:val="000000"/>
          <w:szCs w:val="26"/>
        </w:rPr>
        <w:t>3.11</w:t>
      </w:r>
      <w:r>
        <w:rPr>
          <w:color w:val="000000"/>
          <w:szCs w:val="26"/>
        </w:rPr>
        <w:t xml:space="preserve">), (5) giao diện lưu dữ liệu (Hình </w:t>
      </w:r>
      <w:r w:rsidR="007532D1">
        <w:rPr>
          <w:color w:val="000000"/>
          <w:szCs w:val="26"/>
        </w:rPr>
        <w:t>3.12</w:t>
      </w:r>
      <w:r>
        <w:rPr>
          <w:color w:val="000000"/>
          <w:szCs w:val="26"/>
        </w:rPr>
        <w:t>), (6) giao diện chứa file data trong bộ nhớ, (7) giao diện vẽ đồ thị tĩnh miền thời gian và tần số của tín hiệu đã lưu.</w:t>
      </w:r>
    </w:p>
    <w:p w14:paraId="7F963057" w14:textId="74304C55" w:rsidR="004E41C9" w:rsidRDefault="004E41C9" w:rsidP="004E41C9">
      <w:pPr>
        <w:jc w:val="center"/>
      </w:pPr>
      <w:r>
        <w:rPr>
          <w:noProof/>
          <w:color w:val="000000"/>
          <w:szCs w:val="26"/>
          <w:bdr w:val="none" w:sz="0" w:space="0" w:color="auto" w:frame="1"/>
        </w:rPr>
        <w:drawing>
          <wp:inline distT="0" distB="0" distL="0" distR="0" wp14:anchorId="63626238" wp14:editId="63D9F4A7">
            <wp:extent cx="3692525" cy="2098675"/>
            <wp:effectExtent l="0" t="0" r="3175" b="0"/>
            <wp:docPr id="25" name="Picture 25"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picture containing text&#10;&#10;Description automatically generated"/>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92525" cy="2098675"/>
                    </a:xfrm>
                    <a:prstGeom prst="rect">
                      <a:avLst/>
                    </a:prstGeom>
                    <a:noFill/>
                    <a:ln>
                      <a:noFill/>
                    </a:ln>
                  </pic:spPr>
                </pic:pic>
              </a:graphicData>
            </a:graphic>
          </wp:inline>
        </w:drawing>
      </w:r>
    </w:p>
    <w:p w14:paraId="0A213899" w14:textId="2DF14CAB" w:rsidR="005F7EBD" w:rsidRDefault="004E41C9" w:rsidP="00DE5472">
      <w:pPr>
        <w:pStyle w:val="hinhanh"/>
      </w:pPr>
      <w:bookmarkStart w:id="164" w:name="_Toc74781518"/>
      <w:r>
        <w:lastRenderedPageBreak/>
        <w:t>Hình 3.</w:t>
      </w:r>
      <w:r w:rsidR="001164A1">
        <w:t>8</w:t>
      </w:r>
      <w:r>
        <w:t xml:space="preserve"> Giao diện </w:t>
      </w:r>
      <w:r w:rsidR="00DE5472">
        <w:t>Launching App</w:t>
      </w:r>
      <w:bookmarkEnd w:id="164"/>
    </w:p>
    <w:p w14:paraId="12FE1A7D" w14:textId="58084C56" w:rsidR="00F50F39" w:rsidRDefault="00254A74" w:rsidP="00254A74">
      <w:pPr>
        <w:jc w:val="center"/>
      </w:pPr>
      <w:r>
        <w:rPr>
          <w:noProof/>
          <w:bdr w:val="none" w:sz="0" w:space="0" w:color="auto" w:frame="1"/>
        </w:rPr>
        <w:drawing>
          <wp:inline distT="0" distB="0" distL="0" distR="0" wp14:anchorId="0B1ABFD6" wp14:editId="51FC52FB">
            <wp:extent cx="3546475" cy="2010410"/>
            <wp:effectExtent l="0" t="0" r="0" b="8890"/>
            <wp:docPr id="28" name="Picture 2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hart&#10;&#10;Description automatically generated with medium confidence"/>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546475" cy="2010410"/>
                    </a:xfrm>
                    <a:prstGeom prst="rect">
                      <a:avLst/>
                    </a:prstGeom>
                    <a:noFill/>
                    <a:ln>
                      <a:noFill/>
                    </a:ln>
                  </pic:spPr>
                </pic:pic>
              </a:graphicData>
            </a:graphic>
          </wp:inline>
        </w:drawing>
      </w:r>
    </w:p>
    <w:p w14:paraId="3F070361" w14:textId="1187896D" w:rsidR="00B432ED" w:rsidRDefault="00B432ED" w:rsidP="00B432ED">
      <w:pPr>
        <w:pStyle w:val="hinhanh"/>
      </w:pPr>
      <w:bookmarkStart w:id="165" w:name="_Toc74781519"/>
      <w:r>
        <w:t xml:space="preserve">Hình </w:t>
      </w:r>
      <w:r w:rsidR="001164A1">
        <w:t>3.9</w:t>
      </w:r>
      <w:r>
        <w:t xml:space="preserve"> Giao diện vẽ tín hiệu real-time</w:t>
      </w:r>
      <w:bookmarkEnd w:id="165"/>
    </w:p>
    <w:p w14:paraId="0B1965B3" w14:textId="77777777" w:rsidR="00B432ED" w:rsidRDefault="00B432ED" w:rsidP="00B432ED">
      <w:pPr>
        <w:jc w:val="center"/>
      </w:pPr>
      <w:r>
        <w:rPr>
          <w:noProof/>
          <w:bdr w:val="none" w:sz="0" w:space="0" w:color="auto" w:frame="1"/>
        </w:rPr>
        <w:drawing>
          <wp:inline distT="0" distB="0" distL="0" distR="0" wp14:anchorId="2D2B0DA7" wp14:editId="67B78A38">
            <wp:extent cx="3599180" cy="2039620"/>
            <wp:effectExtent l="0" t="0" r="127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raphical user interface&#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599180" cy="2039620"/>
                    </a:xfrm>
                    <a:prstGeom prst="rect">
                      <a:avLst/>
                    </a:prstGeom>
                    <a:noFill/>
                    <a:ln>
                      <a:noFill/>
                    </a:ln>
                  </pic:spPr>
                </pic:pic>
              </a:graphicData>
            </a:graphic>
          </wp:inline>
        </w:drawing>
      </w:r>
    </w:p>
    <w:p w14:paraId="685F461D" w14:textId="4361C0B5" w:rsidR="00B432ED" w:rsidRDefault="00B432ED" w:rsidP="00B432ED">
      <w:pPr>
        <w:jc w:val="center"/>
        <w:rPr>
          <w:b/>
          <w:bCs/>
          <w:color w:val="000000"/>
        </w:rPr>
      </w:pPr>
      <w:r>
        <w:rPr>
          <w:b/>
          <w:bCs/>
          <w:color w:val="000000"/>
        </w:rPr>
        <w:t xml:space="preserve">Hình </w:t>
      </w:r>
      <w:r w:rsidR="001164A1">
        <w:rPr>
          <w:b/>
          <w:bCs/>
          <w:color w:val="000000"/>
        </w:rPr>
        <w:t>3.10</w:t>
      </w:r>
      <w:r>
        <w:rPr>
          <w:b/>
          <w:bCs/>
          <w:color w:val="000000"/>
        </w:rPr>
        <w:t xml:space="preserve"> Giao diện menu</w:t>
      </w:r>
    </w:p>
    <w:p w14:paraId="2A11A851" w14:textId="77777777" w:rsidR="00B432ED" w:rsidRDefault="00B432ED" w:rsidP="00B432ED">
      <w:pPr>
        <w:jc w:val="center"/>
      </w:pPr>
      <w:r>
        <w:rPr>
          <w:noProof/>
          <w:color w:val="000000"/>
          <w:szCs w:val="26"/>
          <w:bdr w:val="none" w:sz="0" w:space="0" w:color="auto" w:frame="1"/>
        </w:rPr>
        <w:drawing>
          <wp:inline distT="0" distB="0" distL="0" distR="0" wp14:anchorId="073E7C49" wp14:editId="4BB581CC">
            <wp:extent cx="2950404" cy="2361650"/>
            <wp:effectExtent l="0" t="0" r="2540" b="635"/>
            <wp:docPr id="31" name="Picture 3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raphical user interface, text, application, chat or text message&#10;&#10;Description automatically generated"/>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56277" cy="2366351"/>
                    </a:xfrm>
                    <a:prstGeom prst="rect">
                      <a:avLst/>
                    </a:prstGeom>
                    <a:noFill/>
                    <a:ln>
                      <a:noFill/>
                    </a:ln>
                  </pic:spPr>
                </pic:pic>
              </a:graphicData>
            </a:graphic>
          </wp:inline>
        </w:drawing>
      </w:r>
    </w:p>
    <w:p w14:paraId="027306D8" w14:textId="79F2F41D" w:rsidR="00B432ED" w:rsidRDefault="00B432ED" w:rsidP="00B432ED">
      <w:pPr>
        <w:jc w:val="center"/>
        <w:rPr>
          <w:b/>
          <w:bCs/>
          <w:color w:val="000000"/>
        </w:rPr>
      </w:pPr>
      <w:r>
        <w:rPr>
          <w:b/>
          <w:bCs/>
          <w:color w:val="000000"/>
        </w:rPr>
        <w:t xml:space="preserve">Hình </w:t>
      </w:r>
      <w:r w:rsidR="001164A1">
        <w:rPr>
          <w:b/>
          <w:bCs/>
          <w:color w:val="000000"/>
        </w:rPr>
        <w:t>3.11</w:t>
      </w:r>
      <w:r>
        <w:rPr>
          <w:b/>
          <w:bCs/>
          <w:color w:val="000000"/>
        </w:rPr>
        <w:t xml:space="preserve"> Giao diện thêm người dùng (a) và thêm sensor (b) vào databasse</w:t>
      </w:r>
    </w:p>
    <w:p w14:paraId="11DA30AA" w14:textId="77777777" w:rsidR="00B432ED" w:rsidRDefault="00B432ED" w:rsidP="00B432ED">
      <w:pPr>
        <w:jc w:val="center"/>
      </w:pPr>
      <w:r>
        <w:rPr>
          <w:noProof/>
          <w:color w:val="000000"/>
          <w:szCs w:val="26"/>
          <w:bdr w:val="none" w:sz="0" w:space="0" w:color="auto" w:frame="1"/>
        </w:rPr>
        <w:lastRenderedPageBreak/>
        <w:drawing>
          <wp:inline distT="0" distB="0" distL="0" distR="0" wp14:anchorId="4A06E1C6" wp14:editId="29F2ED7C">
            <wp:extent cx="4512302" cy="2570922"/>
            <wp:effectExtent l="0" t="0" r="3175" b="1270"/>
            <wp:docPr id="456" name="Picture 456" descr="Graphical user interface, text,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raphical user interface, text, chat or text message&#10;&#10;Description automatically generated"/>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18121" cy="2574238"/>
                    </a:xfrm>
                    <a:prstGeom prst="rect">
                      <a:avLst/>
                    </a:prstGeom>
                    <a:noFill/>
                    <a:ln>
                      <a:noFill/>
                    </a:ln>
                  </pic:spPr>
                </pic:pic>
              </a:graphicData>
            </a:graphic>
          </wp:inline>
        </w:drawing>
      </w:r>
    </w:p>
    <w:p w14:paraId="7A8992F8" w14:textId="3E09B73F" w:rsidR="00B432ED" w:rsidRDefault="00B432ED" w:rsidP="00B432ED">
      <w:pPr>
        <w:jc w:val="center"/>
        <w:rPr>
          <w:b/>
          <w:bCs/>
          <w:color w:val="000000"/>
        </w:rPr>
      </w:pPr>
      <w:r>
        <w:rPr>
          <w:b/>
          <w:bCs/>
          <w:color w:val="000000"/>
        </w:rPr>
        <w:t xml:space="preserve">Hình </w:t>
      </w:r>
      <w:r w:rsidR="001164A1">
        <w:rPr>
          <w:b/>
          <w:bCs/>
          <w:color w:val="000000"/>
        </w:rPr>
        <w:t>3.12</w:t>
      </w:r>
      <w:r>
        <w:rPr>
          <w:b/>
          <w:bCs/>
          <w:color w:val="000000"/>
        </w:rPr>
        <w:t xml:space="preserve"> Giao diện lưu thông tin người test, sensor, nhiệt độ và độ ẩm</w:t>
      </w:r>
    </w:p>
    <w:p w14:paraId="0AD82131" w14:textId="5FAF3E68" w:rsidR="00B432ED" w:rsidRDefault="007D5809" w:rsidP="00B432ED">
      <w:pPr>
        <w:jc w:val="center"/>
        <w:rPr>
          <w:color w:val="000000"/>
          <w:szCs w:val="26"/>
          <w:bdr w:val="single" w:sz="2" w:space="0" w:color="000000" w:frame="1"/>
        </w:rPr>
      </w:pPr>
      <w:r>
        <w:rPr>
          <w:noProof/>
          <w:color w:val="000000"/>
          <w:szCs w:val="26"/>
        </w:rPr>
        <mc:AlternateContent>
          <mc:Choice Requires="wps">
            <w:drawing>
              <wp:anchor distT="0" distB="0" distL="114300" distR="114300" simplePos="0" relativeHeight="251677696" behindDoc="0" locked="0" layoutInCell="1" allowOverlap="1" wp14:anchorId="3AAC1742" wp14:editId="38D64FAD">
                <wp:simplePos x="0" y="0"/>
                <wp:positionH relativeFrom="column">
                  <wp:posOffset>616226</wp:posOffset>
                </wp:positionH>
                <wp:positionV relativeFrom="paragraph">
                  <wp:posOffset>2206487</wp:posOffset>
                </wp:positionV>
                <wp:extent cx="953936" cy="1252330"/>
                <wp:effectExtent l="0" t="0" r="0" b="0"/>
                <wp:wrapNone/>
                <wp:docPr id="479" name="Rectangle 479"/>
                <wp:cNvGraphicFramePr/>
                <a:graphic xmlns:a="http://schemas.openxmlformats.org/drawingml/2006/main">
                  <a:graphicData uri="http://schemas.microsoft.com/office/word/2010/wordprocessingShape">
                    <wps:wsp>
                      <wps:cNvSpPr/>
                      <wps:spPr>
                        <a:xfrm>
                          <a:off x="0" y="0"/>
                          <a:ext cx="953936" cy="12523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051784" w14:textId="10BB726C" w:rsidR="007D5809" w:rsidRPr="005C1E52" w:rsidRDefault="007D5809" w:rsidP="007D5809">
                            <w:pPr>
                              <w:jc w:val="center"/>
                            </w:pPr>
                            <w:r w:rsidRPr="005C1E52">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AC1742" id="Rectangle 479" o:spid="_x0000_s1035" style="position:absolute;left:0;text-align:left;margin-left:48.5pt;margin-top:173.75pt;width:75.1pt;height:98.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" filled="f" stroked="f" strokeweight="1pt">
                <v:textbox>
                  <w:txbxContent>
                    <w:p w14:paraId="69051784" w14:textId="10BB726C" w:rsidR="007D5809" w:rsidRPr="005C1E52" w:rsidRDefault="007D5809" w:rsidP="007D5809">
                      <w:pPr>
                        <w:jc w:val="center"/>
                      </w:pPr>
                      <w:r w:rsidRPr="005C1E52">
                        <w:t>a</w:t>
                      </w:r>
                    </w:p>
                  </w:txbxContent>
                </v:textbox>
              </v:rect>
            </w:pict>
          </mc:Fallback>
        </mc:AlternateContent>
      </w:r>
      <w:r w:rsidR="005C1E52" w:rsidRPr="005C1E52">
        <w:rPr>
          <w:noProof/>
        </w:rPr>
        <w:t xml:space="preserve"> </w:t>
      </w:r>
      <w:r w:rsidR="005C1E52">
        <w:rPr>
          <w:noProof/>
        </w:rPr>
        <w:drawing>
          <wp:inline distT="0" distB="0" distL="0" distR="0" wp14:anchorId="02DE8802" wp14:editId="5883C541">
            <wp:extent cx="4724400" cy="1769632"/>
            <wp:effectExtent l="0" t="0" r="0" b="2540"/>
            <wp:docPr id="226" name="Picture 22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descr="Table&#10;&#10;Description automatically generated"/>
                    <pic:cNvPicPr/>
                  </pic:nvPicPr>
                  <pic:blipFill>
                    <a:blip r:embed="rId82"/>
                    <a:stretch>
                      <a:fillRect/>
                    </a:stretch>
                  </pic:blipFill>
                  <pic:spPr>
                    <a:xfrm>
                      <a:off x="0" y="0"/>
                      <a:ext cx="4733186" cy="1772923"/>
                    </a:xfrm>
                    <a:prstGeom prst="rect">
                      <a:avLst/>
                    </a:prstGeom>
                  </pic:spPr>
                </pic:pic>
              </a:graphicData>
            </a:graphic>
          </wp:inline>
        </w:drawing>
      </w:r>
    </w:p>
    <w:p w14:paraId="323AEBB0" w14:textId="77777777" w:rsidR="005C1E52" w:rsidRDefault="00B432ED" w:rsidP="00B432ED">
      <w:pPr>
        <w:jc w:val="center"/>
        <w:rPr>
          <w:b/>
          <w:bCs/>
          <w:color w:val="000000"/>
        </w:rPr>
      </w:pPr>
      <w:r>
        <w:rPr>
          <w:b/>
          <w:bCs/>
          <w:color w:val="000000"/>
        </w:rPr>
        <w:t xml:space="preserve">Hình </w:t>
      </w:r>
      <w:r w:rsidR="001164A1">
        <w:rPr>
          <w:b/>
          <w:bCs/>
          <w:color w:val="000000"/>
        </w:rPr>
        <w:t>3.13</w:t>
      </w:r>
      <w:r>
        <w:rPr>
          <w:b/>
          <w:bCs/>
          <w:color w:val="000000"/>
        </w:rPr>
        <w:t xml:space="preserve"> Giao diện chứa các folder (</w:t>
      </w:r>
      <w:r w:rsidR="005C1E52">
        <w:rPr>
          <w:b/>
          <w:bCs/>
          <w:color w:val="000000"/>
        </w:rPr>
        <w:t>bên trái</w:t>
      </w:r>
      <w:r>
        <w:rPr>
          <w:b/>
          <w:bCs/>
          <w:color w:val="000000"/>
        </w:rPr>
        <w:t>) và text file (b</w:t>
      </w:r>
      <w:r w:rsidR="005C1E52">
        <w:rPr>
          <w:b/>
          <w:bCs/>
          <w:color w:val="000000"/>
        </w:rPr>
        <w:t>ên phải</w:t>
      </w:r>
      <w:r>
        <w:rPr>
          <w:b/>
          <w:bCs/>
          <w:color w:val="000000"/>
        </w:rPr>
        <w:t xml:space="preserve">) </w:t>
      </w:r>
    </w:p>
    <w:p w14:paraId="207E1A43" w14:textId="7C53B45A" w:rsidR="00B432ED" w:rsidRDefault="00B432ED" w:rsidP="00B432ED">
      <w:pPr>
        <w:jc w:val="center"/>
        <w:rPr>
          <w:b/>
          <w:bCs/>
          <w:color w:val="000000"/>
        </w:rPr>
      </w:pPr>
      <w:r>
        <w:rPr>
          <w:b/>
          <w:bCs/>
          <w:color w:val="000000"/>
        </w:rPr>
        <w:t>được lưu trong bộ nhớ điện thoại</w:t>
      </w:r>
    </w:p>
    <w:p w14:paraId="20C23E6E" w14:textId="77777777" w:rsidR="00B432ED" w:rsidRDefault="00B432ED" w:rsidP="00B432ED">
      <w:pPr>
        <w:jc w:val="center"/>
      </w:pPr>
      <w:r>
        <w:rPr>
          <w:noProof/>
          <w:color w:val="000000"/>
          <w:szCs w:val="26"/>
          <w:bdr w:val="none" w:sz="0" w:space="0" w:color="auto" w:frame="1"/>
        </w:rPr>
        <w:lastRenderedPageBreak/>
        <w:drawing>
          <wp:inline distT="0" distB="0" distL="0" distR="0" wp14:anchorId="61BACE73" wp14:editId="1EF146E8">
            <wp:extent cx="3192000" cy="4918520"/>
            <wp:effectExtent l="0" t="0" r="889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197800" cy="4927457"/>
                    </a:xfrm>
                    <a:prstGeom prst="rect">
                      <a:avLst/>
                    </a:prstGeom>
                    <a:noFill/>
                    <a:ln>
                      <a:noFill/>
                    </a:ln>
                  </pic:spPr>
                </pic:pic>
              </a:graphicData>
            </a:graphic>
          </wp:inline>
        </w:drawing>
      </w:r>
    </w:p>
    <w:p w14:paraId="56E1BD61" w14:textId="0B74D570" w:rsidR="00B432ED" w:rsidRPr="005F7EBD" w:rsidRDefault="00B432ED" w:rsidP="00B432ED">
      <w:pPr>
        <w:jc w:val="center"/>
      </w:pPr>
      <w:r>
        <w:rPr>
          <w:b/>
          <w:bCs/>
          <w:color w:val="000000"/>
        </w:rPr>
        <w:t xml:space="preserve">Hình </w:t>
      </w:r>
      <w:r w:rsidR="001164A1">
        <w:rPr>
          <w:b/>
          <w:bCs/>
          <w:color w:val="000000"/>
        </w:rPr>
        <w:t>3.14</w:t>
      </w:r>
      <w:r>
        <w:rPr>
          <w:b/>
          <w:bCs/>
          <w:color w:val="000000"/>
        </w:rPr>
        <w:t xml:space="preserve"> Giao diện hiển thị lại tín hiệu đã lưu</w:t>
      </w:r>
    </w:p>
    <w:p w14:paraId="472D585E" w14:textId="656E76F9" w:rsidR="0064382A" w:rsidRDefault="002A6E95" w:rsidP="002A6E95">
      <w:pPr>
        <w:pStyle w:val="Heading3"/>
      </w:pPr>
      <w:bookmarkStart w:id="166" w:name="_Toc74781460"/>
      <w:r>
        <w:t>3.2.4 Thiết kế chi tiết từng khối</w:t>
      </w:r>
      <w:bookmarkEnd w:id="166"/>
    </w:p>
    <w:p w14:paraId="59D720A6" w14:textId="7ED230DE" w:rsidR="00BF310C" w:rsidRDefault="00BF310C" w:rsidP="00BF310C">
      <w:pPr>
        <w:ind w:firstLine="720"/>
      </w:pPr>
      <w:r>
        <w:t xml:space="preserve">Như đã trình bày ở phần trước, hệ thống của chúng tôi bao gồm phần cứng và phần mềm. Phần cứng sẽ bao gồm </w:t>
      </w:r>
      <w:r w:rsidR="007B4BF4">
        <w:t>5</w:t>
      </w:r>
      <w:r>
        <w:t xml:space="preserve"> khối chính sẽ được nêu cụ thể dưới đây.</w:t>
      </w:r>
    </w:p>
    <w:p w14:paraId="7C839DF3" w14:textId="59086F3A" w:rsidR="00BF310C" w:rsidRDefault="004E6191" w:rsidP="004E6191">
      <w:pPr>
        <w:pStyle w:val="Heading4"/>
      </w:pPr>
      <w:r>
        <w:t>3.2.4.1 Khối EMG</w:t>
      </w:r>
    </w:p>
    <w:p w14:paraId="339FDCF0" w14:textId="4620D3E9" w:rsidR="004E6191" w:rsidRDefault="004E6191" w:rsidP="004E6191">
      <w:pPr>
        <w:ind w:firstLine="720"/>
      </w:pPr>
      <w:r w:rsidRPr="004E6191">
        <w:t>Tín hiệu EMG ban đầu thu được từ bề mặt da là tín hiệu vi sai được tạo ra bởi sự chênh lệch giữa tín hiệu từ điện cực MID và điện cực END. Tín hiệu này có biên độ rất nhỏ từ vài microvolt đến vài milivolt và phổ tần số của nó nằm trong khoảng 0-500</w:t>
      </w:r>
      <w:proofErr w:type="gramStart"/>
      <w:r w:rsidRPr="004E6191">
        <w:t xml:space="preserve">Hz </w:t>
      </w:r>
      <w:r w:rsidR="00F87128">
        <w:t>.</w:t>
      </w:r>
      <w:proofErr w:type="gramEnd"/>
      <w:r w:rsidR="00F87128">
        <w:t xml:space="preserve"> </w:t>
      </w:r>
      <w:r w:rsidRPr="004E6191">
        <w:t>Để đo tín hiệu EMG, chúng ta cần khuếch đại và lọc ra tín hiệu hữu ích. Vì lý do này, mạch điện tử đề xuất được thiết kế với một bộ khuếch đại vi sai (instrumentation amplifier - INA) với tỷ số tín hiệu nhiễu chung (Common mode ratio rejection - CMRR) rất cao giúp giảm nhiễu đường dây điện, tiếp theo là một bộ lọc thông dải đơn giản với dải thông 30-500Hz.</w:t>
      </w:r>
    </w:p>
    <w:p w14:paraId="50BC41FE" w14:textId="64241A7E" w:rsidR="004E6191" w:rsidRDefault="004E6191" w:rsidP="004E6191">
      <w:pPr>
        <w:ind w:firstLine="720"/>
      </w:pPr>
      <w:r>
        <w:rPr>
          <w:noProof/>
          <w:color w:val="000000"/>
          <w:szCs w:val="26"/>
          <w:bdr w:val="none" w:sz="0" w:space="0" w:color="auto" w:frame="1"/>
        </w:rPr>
        <w:lastRenderedPageBreak/>
        <w:drawing>
          <wp:inline distT="0" distB="0" distL="0" distR="0" wp14:anchorId="67B5C48D" wp14:editId="0FEAB243">
            <wp:extent cx="5626100" cy="2705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26100" cy="2705100"/>
                    </a:xfrm>
                    <a:prstGeom prst="rect">
                      <a:avLst/>
                    </a:prstGeom>
                    <a:noFill/>
                    <a:ln>
                      <a:noFill/>
                    </a:ln>
                  </pic:spPr>
                </pic:pic>
              </a:graphicData>
            </a:graphic>
          </wp:inline>
        </w:drawing>
      </w:r>
    </w:p>
    <w:p w14:paraId="58194F08" w14:textId="42EF91EC" w:rsidR="004E6191" w:rsidRDefault="004E6191" w:rsidP="004E6191">
      <w:pPr>
        <w:pStyle w:val="hinhanh"/>
      </w:pPr>
      <w:bookmarkStart w:id="167" w:name="_Toc74781520"/>
      <w:r>
        <w:t>Hình</w:t>
      </w:r>
      <w:r w:rsidR="001164A1">
        <w:t xml:space="preserve"> 3.1</w:t>
      </w:r>
      <w:r w:rsidR="007B58B1">
        <w:t>0</w:t>
      </w:r>
      <w:r>
        <w:t>: Sơ đồ khối mạch Analog</w:t>
      </w:r>
      <w:bookmarkEnd w:id="167"/>
    </w:p>
    <w:p w14:paraId="6CACDAFD" w14:textId="3F605B04" w:rsidR="004E6191" w:rsidRDefault="004E6191" w:rsidP="004E6191">
      <w:pPr>
        <w:pStyle w:val="Heading4"/>
      </w:pPr>
      <w:r>
        <w:t>3.2.4.2 Khối khuếch đại vi sai</w:t>
      </w:r>
    </w:p>
    <w:p w14:paraId="6E9070AE" w14:textId="615824A4" w:rsidR="004E6191" w:rsidRDefault="004E6191" w:rsidP="004E6191">
      <w:pPr>
        <w:ind w:firstLine="720"/>
      </w:pPr>
      <w:r w:rsidRPr="004E6191">
        <w:t>Do tín hiệu thô EMG thu được từ điện cực MID và END có thành phần nhiễu tần số cao, nên trước khi tín hiệu đưa vào mạch khuếch đại vi sai, tín hiệu được đưa qua mạch khuếch đại đệm có hệ số khuếch đại bằng 1. Mạch đệm này có tác dụng tạo trở kháng đầu vào rất lớn và trở kháng đầu ra rất nhỏ, từ đó một mặt giữ nguyên độ lớn của tín hiệu, mặt khác tăng công suất tín hiệu lên rất nhiều lần. Ngoài ra, mạch cũng làm giảm tác động của môi trường đến trở kháng vào (do graphene dễ bị tác động từ môi trường) và giữ cân bằng giữa hai điện cực vi sai.</w:t>
      </w:r>
    </w:p>
    <w:p w14:paraId="0D82888A" w14:textId="17ED71F8" w:rsidR="004E6191" w:rsidRDefault="004E6191" w:rsidP="004E6191">
      <w:pPr>
        <w:ind w:firstLine="720"/>
      </w:pPr>
      <w:r>
        <w:rPr>
          <w:noProof/>
          <w:color w:val="000000"/>
          <w:szCs w:val="26"/>
          <w:bdr w:val="none" w:sz="0" w:space="0" w:color="auto" w:frame="1"/>
        </w:rPr>
        <w:drawing>
          <wp:inline distT="0" distB="0" distL="0" distR="0" wp14:anchorId="53BE68BF" wp14:editId="1A3CED10">
            <wp:extent cx="4679950" cy="163830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79950" cy="1638300"/>
                    </a:xfrm>
                    <a:prstGeom prst="rect">
                      <a:avLst/>
                    </a:prstGeom>
                    <a:noFill/>
                    <a:ln>
                      <a:noFill/>
                    </a:ln>
                  </pic:spPr>
                </pic:pic>
              </a:graphicData>
            </a:graphic>
          </wp:inline>
        </w:drawing>
      </w:r>
    </w:p>
    <w:p w14:paraId="2A5BD8D4" w14:textId="3E94F179" w:rsidR="004E6191" w:rsidRDefault="004E6191" w:rsidP="004E6191">
      <w:pPr>
        <w:pStyle w:val="hinhanh"/>
      </w:pPr>
      <w:bookmarkStart w:id="168" w:name="_Toc74781521"/>
      <w:r>
        <w:t>Hình</w:t>
      </w:r>
      <w:r w:rsidR="001164A1">
        <w:t xml:space="preserve"> 3.1</w:t>
      </w:r>
      <w:r w:rsidR="007B58B1">
        <w:t>1</w:t>
      </w:r>
      <w:r>
        <w:t>: Khối khuếch đại vi sai</w:t>
      </w:r>
      <w:bookmarkEnd w:id="168"/>
    </w:p>
    <w:p w14:paraId="115E714B" w14:textId="6F2CF58D" w:rsidR="004E6191" w:rsidRDefault="004E6191" w:rsidP="00DE5C46"/>
    <w:p w14:paraId="2B26B6F2" w14:textId="60A9A9D6" w:rsidR="004E6191" w:rsidRDefault="004E6191" w:rsidP="004E6191">
      <w:pPr>
        <w:ind w:firstLine="720"/>
      </w:pPr>
      <w:r w:rsidRPr="004E6191">
        <w:t>Khối khuếch đại vi sai (Hình 3.</w:t>
      </w:r>
      <w:r w:rsidR="001164A1">
        <w:t>1</w:t>
      </w:r>
      <w:r w:rsidR="007B58B1">
        <w:t>1</w:t>
      </w:r>
      <w:r w:rsidRPr="004E6191">
        <w:t>) sử dụng INA333 có tỷ số tín hiệu nhiễu chung (CMRR) rất cao là 100dB, với hệ số khuếch đại có thể thay đổi theo giá trị của điện trở RG. Hệ số khuếch đại của mạch này được tính bằng:</w:t>
      </w:r>
    </w:p>
    <w:p w14:paraId="0531F6E0" w14:textId="32BFCED6" w:rsidR="004E6191" w:rsidRDefault="004E6191" w:rsidP="004E6191">
      <w:pPr>
        <w:ind w:firstLine="720"/>
      </w:pPr>
      <w:r w:rsidRPr="004E6191">
        <w:lastRenderedPageBreak/>
        <w:t xml:space="preserve"> </w:t>
      </w:r>
      <w:r w:rsidR="003B6F00">
        <w:tab/>
      </w:r>
      <w:r w:rsidR="003B6F00">
        <w:tab/>
        <w:t xml:space="preserve">G = 1 + </w:t>
      </w:r>
      <m:oMath>
        <m:f>
          <m:fPr>
            <m:ctrlPr>
              <w:rPr>
                <w:rFonts w:ascii="Cambria Math" w:hAnsi="Cambria Math" w:cs="Times New Roman"/>
                <w:i/>
                <w:sz w:val="32"/>
                <w:szCs w:val="32"/>
              </w:rPr>
            </m:ctrlPr>
          </m:fPr>
          <m:num>
            <m:r>
              <w:rPr>
                <w:rFonts w:ascii="Cambria Math" w:hAnsi="Cambria Math" w:cs="Times New Roman"/>
                <w:sz w:val="32"/>
                <w:szCs w:val="32"/>
              </w:rPr>
              <m:t>100kΩ</m:t>
            </m:r>
          </m:num>
          <m:den>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G</m:t>
                </m:r>
              </m:sub>
            </m:sSub>
          </m:den>
        </m:f>
      </m:oMath>
      <w:r w:rsidR="003B6F00" w:rsidRPr="003B6F00">
        <w:rPr>
          <w:rFonts w:cs="Times New Roman"/>
          <w:bCs/>
          <w:position w:val="-4"/>
        </w:rPr>
        <w:object w:dxaOrig="180" w:dyaOrig="279" w14:anchorId="2D80ACC3">
          <v:shape id="_x0000_i1035" type="#_x0000_t75" style="width:9.1pt;height:14.4pt" o:ole="">
            <v:imagedata r:id="rId86" o:title=""/>
          </v:shape>
          <o:OLEObject Type="Embed" ProgID="Equation.DSMT4" ShapeID="_x0000_i1035" DrawAspect="Content" ObjectID="_1685471828" r:id="rId87"/>
        </w:object>
      </w:r>
      <w:r w:rsidRPr="004E6191">
        <w:tab/>
      </w:r>
      <w:r w:rsidRPr="004E6191">
        <w:tab/>
      </w:r>
      <w:r w:rsidRPr="004E6191">
        <w:tab/>
      </w:r>
      <w:r w:rsidRPr="004E6191">
        <w:tab/>
      </w:r>
      <w:r w:rsidRPr="004E6191">
        <w:tab/>
      </w:r>
      <w:r w:rsidRPr="004E6191">
        <w:tab/>
        <w:t xml:space="preserve">(3-1) </w:t>
      </w:r>
    </w:p>
    <w:p w14:paraId="2AD521FA" w14:textId="6B682949" w:rsidR="004E6191" w:rsidRDefault="004E6191" w:rsidP="004E6191">
      <w:pPr>
        <w:ind w:firstLine="720"/>
      </w:pPr>
      <w:r w:rsidRPr="004E6191">
        <w:t>Trong dự án này, hệ số khuếch đại của mạch khuếch đại vi sai đầu vào được lựa chọn là khoảng 100 lần với RG là 1</w:t>
      </w:r>
      <w:r w:rsidR="003B6F00">
        <w:t>k</w:t>
      </w:r>
      <w:r w:rsidRPr="004E6191">
        <w:t>Ω.</w:t>
      </w:r>
    </w:p>
    <w:p w14:paraId="7F5B9FF9" w14:textId="4F2992C0" w:rsidR="004E6191" w:rsidRDefault="004E6191" w:rsidP="004E6191">
      <w:pPr>
        <w:pStyle w:val="Heading4"/>
      </w:pPr>
      <w:r>
        <w:t xml:space="preserve">3.2.4.3 Khối </w:t>
      </w:r>
      <w:r w:rsidR="003B6F00">
        <w:t>m</w:t>
      </w:r>
      <w:r>
        <w:t>ạch lọc thông dải</w:t>
      </w:r>
    </w:p>
    <w:p w14:paraId="37AFC251" w14:textId="60049ACD" w:rsidR="004E6191" w:rsidRDefault="004E6191" w:rsidP="004E6191">
      <w:pPr>
        <w:ind w:firstLine="720"/>
      </w:pPr>
      <w:r w:rsidRPr="004E6191">
        <w:t>Tín hiệu EMG có dải tần số hữu ích trong khoảng 30 – 500Hz. Do đó, để loại bỏ các thành phần tần số nằm ngoài khoảng đó, cần phải sử dụng bộ lọc thông cao với tần số cắt 30Hz và bộ lọc thông thấp có tần số cắt 500Hz.</w:t>
      </w:r>
    </w:p>
    <w:p w14:paraId="2BB39E8A" w14:textId="587F90D6" w:rsidR="004E6191" w:rsidRDefault="004114AA" w:rsidP="004114AA">
      <w:pPr>
        <w:pStyle w:val="ListParagraph"/>
        <w:numPr>
          <w:ilvl w:val="0"/>
          <w:numId w:val="15"/>
        </w:numPr>
        <w:ind w:left="1134"/>
      </w:pPr>
      <w:r>
        <w:t>Mạch lọc thông cao</w:t>
      </w:r>
    </w:p>
    <w:p w14:paraId="30E434FD" w14:textId="715F6217" w:rsidR="004114AA" w:rsidRDefault="004114AA" w:rsidP="004114AA">
      <w:pPr>
        <w:ind w:firstLine="720"/>
      </w:pPr>
      <w:r w:rsidRPr="004114AA">
        <w:t>Trong mạch tương tự này, thay vì sử dụng mạch lọc thông cao thông thường, mạch sử dụng cấu trúc servo feedback như Hình</w:t>
      </w:r>
      <w:r w:rsidR="00E90C83">
        <w:t xml:space="preserve"> 3.1</w:t>
      </w:r>
      <w:r w:rsidR="007B58B1">
        <w:t>2</w:t>
      </w:r>
    </w:p>
    <w:p w14:paraId="789F9168" w14:textId="5E6AB558" w:rsidR="004114AA" w:rsidRDefault="004114AA" w:rsidP="004114AA">
      <w:pPr>
        <w:ind w:firstLine="720"/>
        <w:jc w:val="center"/>
      </w:pPr>
      <w:r>
        <w:rPr>
          <w:noProof/>
          <w:color w:val="000000"/>
          <w:szCs w:val="26"/>
          <w:bdr w:val="none" w:sz="0" w:space="0" w:color="auto" w:frame="1"/>
        </w:rPr>
        <w:drawing>
          <wp:inline distT="0" distB="0" distL="0" distR="0" wp14:anchorId="4B027982" wp14:editId="3FCB9FF4">
            <wp:extent cx="2895600" cy="213360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95600" cy="2133600"/>
                    </a:xfrm>
                    <a:prstGeom prst="rect">
                      <a:avLst/>
                    </a:prstGeom>
                    <a:noFill/>
                    <a:ln>
                      <a:noFill/>
                    </a:ln>
                  </pic:spPr>
                </pic:pic>
              </a:graphicData>
            </a:graphic>
          </wp:inline>
        </w:drawing>
      </w:r>
    </w:p>
    <w:p w14:paraId="3EBBE410" w14:textId="6B575D86" w:rsidR="004114AA" w:rsidRDefault="004114AA" w:rsidP="004114AA">
      <w:pPr>
        <w:pStyle w:val="hinhanh"/>
      </w:pPr>
      <w:bookmarkStart w:id="169" w:name="_Toc74781522"/>
      <w:r>
        <w:t>Hình</w:t>
      </w:r>
      <w:r w:rsidR="00E90C83">
        <w:t xml:space="preserve"> 3.1</w:t>
      </w:r>
      <w:r w:rsidR="007B58B1">
        <w:t>2</w:t>
      </w:r>
      <w:r>
        <w:t>: Mạch lọc thông cao</w:t>
      </w:r>
      <w:bookmarkEnd w:id="169"/>
    </w:p>
    <w:p w14:paraId="6E2DDB03" w14:textId="77777777" w:rsidR="004114AA" w:rsidRDefault="004114AA" w:rsidP="004114AA">
      <w:pPr>
        <w:ind w:firstLine="720"/>
      </w:pPr>
      <w:r w:rsidRPr="004114AA">
        <w:t>Mạch lọc thông cao sẽ loại bỏ các thành phần tần số nhỏ hơn 30Hz. Khác với mạch lọc thông cao tích cực thông thường, bằng cách hồi tiếp tích phân, cấu trúc servo feedback giúp loại bỏ thành phần DC offset. Bên cạnh đó, cấu trúc này góp phần triệt tiêu thành phần nhiễu “motion artifact” (nhiễu gây ra do chuyển động của cơ xương) gây ra trong quá trình cơ hoạt động. Tần số cắt của mạch lọc thông cao được tính bằng:</w:t>
      </w:r>
    </w:p>
    <w:p w14:paraId="4C233FD3" w14:textId="634AFD82" w:rsidR="004114AA" w:rsidRDefault="004114AA" w:rsidP="003B6F00">
      <w:pPr>
        <w:ind w:left="720" w:firstLine="720"/>
      </w:pPr>
      <w:r w:rsidRPr="004114AA">
        <w:t xml:space="preserve"> </w:t>
      </w:r>
      <w:r>
        <w:t>f</w:t>
      </w:r>
      <w:r>
        <w:rPr>
          <w:vertAlign w:val="subscript"/>
        </w:rPr>
        <w:t>C</w:t>
      </w:r>
      <w:r w:rsidRPr="004114AA">
        <w:t xml:space="preserve"> =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3</m:t>
                </m:r>
              </m:sub>
            </m:sSub>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3</m:t>
                </m:r>
              </m:sub>
            </m:sSub>
          </m:den>
        </m:f>
      </m:oMath>
      <w:r w:rsidRPr="004114AA">
        <w:t xml:space="preserve">(Hz) </w:t>
      </w:r>
      <w:r w:rsidRPr="004114AA">
        <w:tab/>
      </w:r>
      <w:r w:rsidRPr="004114AA">
        <w:tab/>
      </w:r>
      <w:r w:rsidRPr="004114AA">
        <w:tab/>
      </w:r>
      <w:r w:rsidRPr="004114AA">
        <w:tab/>
      </w:r>
      <w:r w:rsidRPr="004114AA">
        <w:tab/>
      </w:r>
      <w:r w:rsidRPr="004114AA">
        <w:tab/>
      </w:r>
      <w:r w:rsidRPr="004114AA">
        <w:tab/>
      </w:r>
      <w:r w:rsidRPr="004114AA">
        <w:tab/>
        <w:t>(3-2)</w:t>
      </w:r>
    </w:p>
    <w:p w14:paraId="6B758D68" w14:textId="77777777" w:rsidR="004114AA" w:rsidRDefault="004114AA" w:rsidP="004114AA">
      <w:pPr>
        <w:ind w:firstLine="720"/>
      </w:pPr>
      <w:r w:rsidRPr="004114AA">
        <w:t>Chọn R3 = 10KΩ thì:</w:t>
      </w:r>
    </w:p>
    <w:p w14:paraId="0E765E08" w14:textId="4DE1FB4C" w:rsidR="004114AA" w:rsidRDefault="004114AA" w:rsidP="004114AA">
      <w:pPr>
        <w:ind w:firstLine="720"/>
      </w:pPr>
      <w:r w:rsidRPr="004114AA">
        <w:t xml:space="preserve"> </w:t>
      </w:r>
      <w:r>
        <w:tab/>
      </w:r>
      <w:r>
        <w:tab/>
      </w:r>
      <w:r>
        <w:tab/>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4114AA">
        <w:t xml:space="preserve"> =</w:t>
      </w:r>
      <m:oMath>
        <m:r>
          <w:rPr>
            <w:rFonts w:ascii="Cambria Math" w:hAnsi="Cambria Math"/>
          </w:rPr>
          <m:t xml:space="preserve"> </m:t>
        </m:r>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f</m:t>
                </m:r>
              </m:e>
              <m:sub>
                <m:r>
                  <w:rPr>
                    <w:rFonts w:ascii="Cambria Math" w:hAnsi="Cambria Math" w:cs="Times New Roman"/>
                    <w:sz w:val="32"/>
                    <w:szCs w:val="32"/>
                  </w:rPr>
                  <m:t>C</m:t>
                </m:r>
              </m:sub>
            </m:sSub>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3</m:t>
                </m:r>
              </m:sub>
            </m:sSub>
          </m:den>
        </m:f>
      </m:oMath>
      <w:r w:rsidRPr="004114AA">
        <w:t xml:space="preserve">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30*10000</m:t>
            </m:r>
          </m:den>
        </m:f>
      </m:oMath>
      <w:r w:rsidRPr="004114AA">
        <w:t xml:space="preserve"> = 0.53 (µF) </w:t>
      </w:r>
      <w:r w:rsidRPr="004114AA">
        <w:tab/>
      </w:r>
      <w:r w:rsidRPr="004114AA">
        <w:tab/>
      </w:r>
      <w:r w:rsidRPr="004114AA">
        <w:tab/>
      </w:r>
    </w:p>
    <w:p w14:paraId="4589AD07" w14:textId="77777777" w:rsidR="004114AA" w:rsidRDefault="004114AA" w:rsidP="004114AA">
      <w:pPr>
        <w:ind w:firstLine="720"/>
      </w:pPr>
      <w:r w:rsidRPr="004114AA">
        <w:t xml:space="preserve"> Như vậy, chọn C3 = 0.47µF thì tần số cắt của mạch lọc thông cao là 34Hz.</w:t>
      </w:r>
    </w:p>
    <w:p w14:paraId="643D5944" w14:textId="55ACCBF2" w:rsidR="004114AA" w:rsidRDefault="004114AA" w:rsidP="004114AA">
      <w:pPr>
        <w:pStyle w:val="ListParagraph"/>
        <w:numPr>
          <w:ilvl w:val="0"/>
          <w:numId w:val="15"/>
        </w:numPr>
        <w:ind w:left="1134" w:hanging="283"/>
      </w:pPr>
      <w:r w:rsidRPr="004114AA">
        <w:lastRenderedPageBreak/>
        <w:t xml:space="preserve">Mạch lọc thông thấp </w:t>
      </w:r>
    </w:p>
    <w:p w14:paraId="44B5003B" w14:textId="2F696609" w:rsidR="004114AA" w:rsidRDefault="004114AA" w:rsidP="004114AA">
      <w:pPr>
        <w:ind w:firstLine="720"/>
      </w:pPr>
      <w:r w:rsidRPr="004114AA">
        <w:t>Với bộ lọc thông thấp, những thành phần tần số nằm ngoài khoảng 0 – 500Hz đều bị loại bỏ. Trong mạch tương tự này, mạch lọc thông thấp được sử dụng có cấu trúc của mạch lọc tích cực thông thường như Hình</w:t>
      </w:r>
      <w:r w:rsidR="007B58B1">
        <w:t xml:space="preserve"> 3.13</w:t>
      </w:r>
    </w:p>
    <w:p w14:paraId="5D9363EF" w14:textId="5B3862A5" w:rsidR="004114AA" w:rsidRDefault="004114AA" w:rsidP="004114AA">
      <w:pPr>
        <w:ind w:firstLine="720"/>
        <w:jc w:val="center"/>
      </w:pPr>
      <w:r>
        <w:rPr>
          <w:noProof/>
          <w:color w:val="000000"/>
          <w:szCs w:val="26"/>
          <w:bdr w:val="none" w:sz="0" w:space="0" w:color="auto" w:frame="1"/>
        </w:rPr>
        <w:drawing>
          <wp:inline distT="0" distB="0" distL="0" distR="0" wp14:anchorId="349C18BA" wp14:editId="52630FA2">
            <wp:extent cx="3105150" cy="228600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05150" cy="2286000"/>
                    </a:xfrm>
                    <a:prstGeom prst="rect">
                      <a:avLst/>
                    </a:prstGeom>
                    <a:noFill/>
                    <a:ln>
                      <a:noFill/>
                    </a:ln>
                  </pic:spPr>
                </pic:pic>
              </a:graphicData>
            </a:graphic>
          </wp:inline>
        </w:drawing>
      </w:r>
    </w:p>
    <w:p w14:paraId="1D2D288A" w14:textId="05EB2134" w:rsidR="004114AA" w:rsidRDefault="004114AA" w:rsidP="004114AA">
      <w:pPr>
        <w:pStyle w:val="hinhanh"/>
      </w:pPr>
      <w:bookmarkStart w:id="170" w:name="_Toc74781523"/>
      <w:r>
        <w:t xml:space="preserve">Hình </w:t>
      </w:r>
      <w:r w:rsidR="00E90C83">
        <w:t>3.1</w:t>
      </w:r>
      <w:r w:rsidR="007B58B1">
        <w:t>3</w:t>
      </w:r>
      <w:r>
        <w:t>: Mạch lọc thông thấp</w:t>
      </w:r>
      <w:bookmarkEnd w:id="170"/>
    </w:p>
    <w:p w14:paraId="66081A8C" w14:textId="77777777" w:rsidR="00C125C4" w:rsidRDefault="004114AA" w:rsidP="00C125C4">
      <w:pPr>
        <w:ind w:firstLine="720"/>
      </w:pPr>
      <w:r w:rsidRPr="004114AA">
        <w:t xml:space="preserve">Giá trị tần số cắt của mạch phụ thuộc vào giá trị của C4 và R4 và được tính bằng công thức: </w:t>
      </w:r>
    </w:p>
    <w:p w14:paraId="7D43A6FC" w14:textId="1CD24BFC" w:rsidR="00C125C4" w:rsidRDefault="00B45D74" w:rsidP="00440075">
      <w:pPr>
        <w:ind w:left="1440" w:firstLine="720"/>
      </w:pPr>
      <w:r>
        <w:t>f</w:t>
      </w:r>
      <w:r>
        <w:rPr>
          <w:vertAlign w:val="subscript"/>
        </w:rPr>
        <w:t>C</w:t>
      </w:r>
      <w:r w:rsidRPr="004114AA">
        <w:t xml:space="preserve"> =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4</m:t>
                </m:r>
              </m:sub>
            </m:sSub>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4</m:t>
                </m:r>
              </m:sub>
            </m:sSub>
          </m:den>
        </m:f>
      </m:oMath>
      <w:r w:rsidRPr="004114AA">
        <w:t>(Hz</w:t>
      </w:r>
      <w:r>
        <w:t>)</w:t>
      </w:r>
      <w:r w:rsidR="004114AA" w:rsidRPr="004114AA">
        <w:tab/>
      </w:r>
      <w:proofErr w:type="gramStart"/>
      <w:r w:rsidR="004114AA" w:rsidRPr="004114AA">
        <w:tab/>
        <w:t xml:space="preserve">  </w:t>
      </w:r>
      <w:r w:rsidR="004114AA" w:rsidRPr="004114AA">
        <w:tab/>
      </w:r>
      <w:proofErr w:type="gramEnd"/>
      <w:r w:rsidR="004114AA" w:rsidRPr="004114AA">
        <w:t xml:space="preserve">     </w:t>
      </w:r>
      <w:r w:rsidR="004114AA" w:rsidRPr="004114AA">
        <w:tab/>
        <w:t xml:space="preserve">  </w:t>
      </w:r>
      <w:r w:rsidR="004114AA" w:rsidRPr="004114AA">
        <w:tab/>
      </w:r>
      <w:r w:rsidR="004114AA" w:rsidRPr="004114AA">
        <w:tab/>
        <w:t>(3-</w:t>
      </w:r>
      <w:r w:rsidR="00440075">
        <w:t>3</w:t>
      </w:r>
      <w:r w:rsidR="004114AA" w:rsidRPr="004114AA">
        <w:t xml:space="preserve">) </w:t>
      </w:r>
    </w:p>
    <w:p w14:paraId="6F6CF727" w14:textId="77777777" w:rsidR="00B45D74" w:rsidRDefault="004114AA" w:rsidP="004114AA">
      <w:r w:rsidRPr="004114AA">
        <w:t>Chọn R4 = 10KΩ thì:</w:t>
      </w:r>
      <w:r w:rsidR="00C125C4">
        <w:tab/>
      </w:r>
      <w:r w:rsidR="00C125C4">
        <w:tab/>
      </w:r>
    </w:p>
    <w:p w14:paraId="296059B5" w14:textId="54885352" w:rsidR="00C125C4" w:rsidRDefault="00B45D74" w:rsidP="00B45D74">
      <w:pPr>
        <w:ind w:left="1440" w:firstLine="720"/>
      </w:pPr>
      <w:r>
        <w:t>C</w:t>
      </w:r>
      <w:proofErr w:type="gramStart"/>
      <w:r>
        <w:rPr>
          <w:vertAlign w:val="subscript"/>
        </w:rPr>
        <w:t xml:space="preserve">4 </w:t>
      </w:r>
      <w:r w:rsidRPr="004114AA">
        <w:t xml:space="preserve"> =</w:t>
      </w:r>
      <w:proofErr w:type="gramEnd"/>
      <m:oMath>
        <m:r>
          <w:rPr>
            <w:rFonts w:ascii="Cambria Math" w:hAnsi="Cambria Math"/>
          </w:rPr>
          <m:t xml:space="preserve">  </m:t>
        </m:r>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m:t>
            </m:r>
            <m:sSub>
              <m:sSubPr>
                <m:ctrlPr>
                  <w:rPr>
                    <w:rFonts w:ascii="Cambria Math" w:hAnsi="Cambria Math" w:cs="Times New Roman"/>
                    <w:i/>
                    <w:sz w:val="32"/>
                    <w:szCs w:val="32"/>
                  </w:rPr>
                </m:ctrlPr>
              </m:sSubPr>
              <m:e>
                <m:r>
                  <w:rPr>
                    <w:rFonts w:ascii="Cambria Math" w:hAnsi="Cambria Math" w:cs="Times New Roman"/>
                    <w:sz w:val="32"/>
                    <w:szCs w:val="32"/>
                  </w:rPr>
                  <m:t>f</m:t>
                </m:r>
              </m:e>
              <m:sub>
                <m:r>
                  <w:rPr>
                    <w:rFonts w:ascii="Cambria Math" w:hAnsi="Cambria Math" w:cs="Times New Roman"/>
                    <w:sz w:val="32"/>
                    <w:szCs w:val="32"/>
                  </w:rPr>
                  <m:t>C</m:t>
                </m:r>
              </m:sub>
            </m:sSub>
            <m:sSub>
              <m:sSubPr>
                <m:ctrlPr>
                  <w:rPr>
                    <w:rFonts w:ascii="Cambria Math" w:hAnsi="Cambria Math" w:cs="Times New Roman"/>
                    <w:i/>
                    <w:sz w:val="32"/>
                    <w:szCs w:val="32"/>
                  </w:rPr>
                </m:ctrlPr>
              </m:sSubPr>
              <m:e>
                <m:r>
                  <w:rPr>
                    <w:rFonts w:ascii="Cambria Math" w:hAnsi="Cambria Math" w:cs="Times New Roman"/>
                    <w:sz w:val="32"/>
                    <w:szCs w:val="32"/>
                  </w:rPr>
                  <m:t>R</m:t>
                </m:r>
              </m:e>
              <m:sub>
                <m:r>
                  <w:rPr>
                    <w:rFonts w:ascii="Cambria Math" w:hAnsi="Cambria Math" w:cs="Times New Roman"/>
                    <w:sz w:val="32"/>
                    <w:szCs w:val="32"/>
                  </w:rPr>
                  <m:t>4</m:t>
                </m:r>
              </m:sub>
            </m:sSub>
          </m:den>
        </m:f>
      </m:oMath>
      <w:r w:rsidRPr="004114AA">
        <w:t xml:space="preserve"> =</w:t>
      </w:r>
      <m:oMath>
        <m:r>
          <w:rPr>
            <w:rFonts w:ascii="Cambria Math" w:hAnsi="Cambria Math"/>
          </w:rPr>
          <m:t xml:space="preserve"> </m:t>
        </m:r>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π*500*10000</m:t>
            </m:r>
          </m:den>
        </m:f>
      </m:oMath>
      <w:r w:rsidRPr="004114AA">
        <w:t xml:space="preserve"> = </w:t>
      </w:r>
      <w:r>
        <w:t>31.8</w:t>
      </w:r>
      <w:r w:rsidRPr="004114AA">
        <w:t xml:space="preserve"> (</w:t>
      </w:r>
      <w:r>
        <w:t>n</w:t>
      </w:r>
      <w:r w:rsidRPr="004114AA">
        <w:t>F)</w:t>
      </w:r>
      <w:r w:rsidR="004114AA" w:rsidRPr="004114AA">
        <w:tab/>
      </w:r>
      <w:r w:rsidR="004114AA" w:rsidRPr="004114AA">
        <w:tab/>
      </w:r>
    </w:p>
    <w:p w14:paraId="0DD000DE" w14:textId="276A0576" w:rsidR="004114AA" w:rsidRDefault="004114AA" w:rsidP="00C125C4">
      <w:pPr>
        <w:ind w:firstLine="720"/>
      </w:pPr>
      <w:r w:rsidRPr="004114AA">
        <w:t xml:space="preserve"> Chọn tụ điện có giá trị là 27nF thì tần số cắt của mạch lọc thông thấp bằng 589Hz. Như vậy, bộ lọc thông dải của mạch xử lý tín hiệu EMG tương tự trong dự án này là 34Hz – 589Hz, phù hợp với dải tần số có ích của tín hiệu điện cơ.</w:t>
      </w:r>
    </w:p>
    <w:p w14:paraId="244AB61C" w14:textId="468F4ED5" w:rsidR="004114AA" w:rsidRDefault="00C125C4" w:rsidP="00C125C4">
      <w:pPr>
        <w:pStyle w:val="Heading4"/>
      </w:pPr>
      <w:r>
        <w:t>3.2.4.4 Khối nguồn</w:t>
      </w:r>
    </w:p>
    <w:p w14:paraId="76EC4A36" w14:textId="2B7C47A5" w:rsidR="00C125C4" w:rsidRDefault="00C125C4" w:rsidP="00C125C4">
      <w:pPr>
        <w:ind w:firstLine="720"/>
      </w:pPr>
      <w:r>
        <w:t xml:space="preserve">Nguồn ổn định đóng vai trò trong hoạt động của mạch và toàn hệ thống. Để cung cấp nguồn ổn định 3.3V, hệ thống này sử dụng pin Lithium – Ion </w:t>
      </w:r>
      <w:proofErr w:type="gramStart"/>
      <w:r>
        <w:t>3.7V  và</w:t>
      </w:r>
      <w:proofErr w:type="gramEnd"/>
      <w:r>
        <w:t xml:space="preserve"> mạch nguồn ổn áp TPS71533 đã có mặt trên thị trường (Hình 3.</w:t>
      </w:r>
      <w:r w:rsidR="007B58B1">
        <w:t>14</w:t>
      </w:r>
      <w:r>
        <w:t>).</w:t>
      </w:r>
    </w:p>
    <w:p w14:paraId="445F43E3" w14:textId="428F05A1" w:rsidR="00C125C4" w:rsidRDefault="00C125C4" w:rsidP="00C125C4">
      <w:pPr>
        <w:ind w:firstLine="720"/>
        <w:jc w:val="center"/>
        <w:rPr>
          <w:rFonts w:cs="Times New Roman"/>
          <w:kern w:val="0"/>
          <w:sz w:val="24"/>
        </w:rPr>
      </w:pPr>
      <w:r>
        <w:rPr>
          <w:noProof/>
          <w:color w:val="000000"/>
          <w:szCs w:val="26"/>
          <w:bdr w:val="none" w:sz="0" w:space="0" w:color="auto" w:frame="1"/>
        </w:rPr>
        <w:lastRenderedPageBreak/>
        <w:drawing>
          <wp:inline distT="0" distB="0" distL="0" distR="0" wp14:anchorId="4376CFB3" wp14:editId="37550F42">
            <wp:extent cx="3200400" cy="1574800"/>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00400" cy="1574800"/>
                    </a:xfrm>
                    <a:prstGeom prst="rect">
                      <a:avLst/>
                    </a:prstGeom>
                    <a:noFill/>
                    <a:ln>
                      <a:noFill/>
                    </a:ln>
                  </pic:spPr>
                </pic:pic>
              </a:graphicData>
            </a:graphic>
          </wp:inline>
        </w:drawing>
      </w:r>
    </w:p>
    <w:p w14:paraId="03D7DA2B" w14:textId="6524240E" w:rsidR="00C125C4" w:rsidRDefault="00C125C4" w:rsidP="00C125C4">
      <w:pPr>
        <w:pStyle w:val="hinhanh"/>
      </w:pPr>
      <w:bookmarkStart w:id="171" w:name="_Toc74781524"/>
      <w:r>
        <w:t>Hình 3.</w:t>
      </w:r>
      <w:r w:rsidR="00E90C83">
        <w:t>1</w:t>
      </w:r>
      <w:r w:rsidR="007B58B1">
        <w:t>4</w:t>
      </w:r>
      <w:r>
        <w:t>: Khối nguồn</w:t>
      </w:r>
      <w:bookmarkEnd w:id="171"/>
    </w:p>
    <w:p w14:paraId="3808EBAA" w14:textId="6592E40C" w:rsidR="00C125C4" w:rsidRDefault="00C125C4" w:rsidP="00C125C4">
      <w:pPr>
        <w:pStyle w:val="Heading4"/>
      </w:pPr>
      <w:r>
        <w:t>3.2.4.5 Khối SD Card</w:t>
      </w:r>
    </w:p>
    <w:p w14:paraId="68BE4DFD" w14:textId="5FEE108A" w:rsidR="004E6191" w:rsidRPr="00031D07" w:rsidRDefault="00392CC2" w:rsidP="00031D07">
      <w:pPr>
        <w:ind w:firstLine="720"/>
        <w:rPr>
          <w:rFonts w:cs="Times New Roman"/>
          <w:kern w:val="0"/>
          <w:szCs w:val="26"/>
        </w:rPr>
      </w:pPr>
      <w:r w:rsidRPr="00392CC2">
        <w:rPr>
          <w:rFonts w:cs="Times New Roman"/>
          <w:kern w:val="0"/>
          <w:szCs w:val="26"/>
        </w:rPr>
        <w:t>Ở đồ án này,</w:t>
      </w:r>
      <w:r>
        <w:rPr>
          <w:rFonts w:cs="Times New Roman"/>
          <w:kern w:val="0"/>
          <w:szCs w:val="26"/>
        </w:rPr>
        <w:t xml:space="preserve"> để </w:t>
      </w:r>
      <w:r w:rsidR="00E80B30">
        <w:rPr>
          <w:rFonts w:cs="Times New Roman"/>
          <w:kern w:val="0"/>
          <w:szCs w:val="26"/>
        </w:rPr>
        <w:t xml:space="preserve">phù hợp với yêu cầu nhỏ gọn, nhóm đã thiết kế module SDCard được kết nối với mạch bằng cáp flexible, cáp này </w:t>
      </w:r>
      <w:r w:rsidR="004D2B4C">
        <w:rPr>
          <w:rFonts w:cs="Times New Roman"/>
          <w:kern w:val="0"/>
          <w:szCs w:val="26"/>
        </w:rPr>
        <w:t>dẻo, đảm bảo đáp ứng tốc độ đọc ghi dữ liệu</w:t>
      </w:r>
      <w:r w:rsidR="00031D07">
        <w:rPr>
          <w:rFonts w:cs="Times New Roman"/>
          <w:kern w:val="0"/>
          <w:szCs w:val="26"/>
        </w:rPr>
        <w:t>.</w:t>
      </w:r>
    </w:p>
    <w:p w14:paraId="1670766A" w14:textId="20135808" w:rsidR="002A6E95" w:rsidRDefault="00914232" w:rsidP="00914232">
      <w:pPr>
        <w:pStyle w:val="Heading2"/>
      </w:pPr>
      <w:bookmarkStart w:id="172" w:name="_Toc74781461"/>
      <w:r>
        <w:t>3.3 Kết luận</w:t>
      </w:r>
      <w:bookmarkEnd w:id="172"/>
    </w:p>
    <w:p w14:paraId="2124FFCD" w14:textId="5682D528" w:rsidR="00BE2084" w:rsidRPr="00BE2084" w:rsidRDefault="00BE2084" w:rsidP="00BE2084">
      <w:pPr>
        <w:ind w:firstLine="720"/>
      </w:pPr>
      <w:r>
        <w:t>Chương này đã phân tích mô tả chi tiết sơ đồ mạch từ tổng quan cho đến chi tiết từ mach phần cứng cho đến phần mềm. Chương này cũng đã mô tả spec hoạt động của hệ thống, yêu cầu chức năng, phi chức năng và tiến tới thiết kế chi tiết từng phần. Trong quá trình tiến hành design chúng tôi đã dùng TINA mô phỏng các trường hợp tín hiệu đầu ra mô phổng tương ứng để giám chắc tín hiệu đi qua từng khối là đúng theo lí thuyết.</w:t>
      </w:r>
    </w:p>
    <w:p w14:paraId="347E85E7" w14:textId="67C0EEA3" w:rsidR="00914232" w:rsidRDefault="00914232" w:rsidP="00914232"/>
    <w:p w14:paraId="5E18CB80" w14:textId="6F8FBE7A" w:rsidR="00914232" w:rsidRPr="00914232" w:rsidRDefault="00914232" w:rsidP="00914232">
      <w:pPr>
        <w:pStyle w:val="Heading1"/>
        <w:jc w:val="center"/>
      </w:pPr>
      <w:r>
        <w:br w:type="column"/>
      </w:r>
      <w:bookmarkStart w:id="173" w:name="_Toc74781462"/>
      <w:r>
        <w:lastRenderedPageBreak/>
        <w:t>CHƯƠNG IV: TRIỂN KHAI VÀ KẾT QUẢ</w:t>
      </w:r>
      <w:bookmarkEnd w:id="173"/>
    </w:p>
    <w:p w14:paraId="5932DC00" w14:textId="3AB09ECD" w:rsidR="00CF69B5" w:rsidRDefault="00914232" w:rsidP="00914232">
      <w:pPr>
        <w:pStyle w:val="Heading2"/>
      </w:pPr>
      <w:bookmarkStart w:id="174" w:name="_Toc74781463"/>
      <w:r>
        <w:t>4.1 Kế hoạch thực hiện</w:t>
      </w:r>
      <w:bookmarkEnd w:id="174"/>
    </w:p>
    <w:p w14:paraId="0D858066" w14:textId="502C179A" w:rsidR="00DC0F39" w:rsidRPr="00E53E75" w:rsidRDefault="00DC0F39" w:rsidP="00DC0F39">
      <w:pPr>
        <w:ind w:firstLine="360"/>
      </w:pPr>
      <w:r>
        <w:t xml:space="preserve">Để hoàn thành mục tiêu của đồ án, kế hoạch công việc được xây dựng như </w:t>
      </w:r>
      <w:r>
        <w:fldChar w:fldCharType="begin"/>
      </w:r>
      <w:r>
        <w:instrText xml:space="preserve"> REF _Ref44417469 \h </w:instrText>
      </w:r>
      <w:r>
        <w:fldChar w:fldCharType="separate"/>
      </w:r>
      <w:r>
        <w:t xml:space="preserve">Bảng </w:t>
      </w:r>
      <w:r>
        <w:rPr>
          <w:noProof/>
        </w:rPr>
        <w:t>4</w:t>
      </w:r>
      <w:r>
        <w:t>.</w:t>
      </w:r>
      <w:r>
        <w:rPr>
          <w:noProof/>
        </w:rPr>
        <w:t>1</w:t>
      </w:r>
      <w:r>
        <w:fldChar w:fldCharType="end"/>
      </w:r>
      <w:r>
        <w:t>.</w:t>
      </w:r>
    </w:p>
    <w:p w14:paraId="08C6044D" w14:textId="5191AF4C" w:rsidR="00DC0F39" w:rsidRDefault="00DC0F39" w:rsidP="00DC0F39">
      <w:pPr>
        <w:pStyle w:val="bang"/>
      </w:pPr>
      <w:bookmarkStart w:id="175" w:name="_Ref44417469"/>
      <w:bookmarkStart w:id="176" w:name="_Ref44417466"/>
      <w:bookmarkStart w:id="177" w:name="_Toc44425078"/>
      <w:bookmarkStart w:id="178" w:name="_Toc74781554"/>
      <w:r>
        <w:t>Bảng 4.</w:t>
      </w:r>
      <w:fldSimple w:instr=" SEQ Bảng \* ARABIC \s 1 ">
        <w:r>
          <w:rPr>
            <w:noProof/>
          </w:rPr>
          <w:t>1</w:t>
        </w:r>
      </w:fldSimple>
      <w:bookmarkEnd w:id="175"/>
      <w:r>
        <w:t xml:space="preserve"> Bảng xây dựng kế hoạch công việc</w:t>
      </w:r>
      <w:bookmarkEnd w:id="176"/>
      <w:bookmarkEnd w:id="177"/>
      <w:bookmarkEnd w:id="178"/>
    </w:p>
    <w:tbl>
      <w:tblPr>
        <w:tblStyle w:val="TableGrid"/>
        <w:tblW w:w="9070" w:type="dxa"/>
        <w:jc w:val="center"/>
        <w:tblLook w:val="04A0" w:firstRow="1" w:lastRow="0" w:firstColumn="1" w:lastColumn="0" w:noHBand="0" w:noVBand="1"/>
      </w:tblPr>
      <w:tblGrid>
        <w:gridCol w:w="3022"/>
        <w:gridCol w:w="3024"/>
        <w:gridCol w:w="3024"/>
      </w:tblGrid>
      <w:tr w:rsidR="00DC0F39" w14:paraId="4E92F81B" w14:textId="77777777" w:rsidTr="0089129A">
        <w:trPr>
          <w:trHeight w:val="628"/>
          <w:jc w:val="center"/>
        </w:trPr>
        <w:tc>
          <w:tcPr>
            <w:tcW w:w="3022" w:type="dxa"/>
          </w:tcPr>
          <w:p w14:paraId="11FAD67E" w14:textId="77777777" w:rsidR="00DC0F39" w:rsidRPr="00E53E75" w:rsidRDefault="00DC0F39" w:rsidP="0089129A">
            <w:pPr>
              <w:jc w:val="left"/>
              <w:rPr>
                <w:b/>
                <w:bCs/>
              </w:rPr>
            </w:pPr>
            <w:r w:rsidRPr="00E53E75">
              <w:rPr>
                <w:b/>
                <w:bCs/>
              </w:rPr>
              <w:t>Công việc</w:t>
            </w:r>
          </w:p>
        </w:tc>
        <w:tc>
          <w:tcPr>
            <w:tcW w:w="3024" w:type="dxa"/>
          </w:tcPr>
          <w:p w14:paraId="5F034DC7" w14:textId="77777777" w:rsidR="00DC0F39" w:rsidRPr="00E53E75" w:rsidRDefault="00DC0F39" w:rsidP="0089129A">
            <w:pPr>
              <w:jc w:val="center"/>
              <w:rPr>
                <w:b/>
                <w:bCs/>
              </w:rPr>
            </w:pPr>
            <w:r w:rsidRPr="00E53E75">
              <w:rPr>
                <w:b/>
                <w:bCs/>
              </w:rPr>
              <w:t>Công cụ hỗ trợ</w:t>
            </w:r>
          </w:p>
        </w:tc>
        <w:tc>
          <w:tcPr>
            <w:tcW w:w="3024" w:type="dxa"/>
          </w:tcPr>
          <w:p w14:paraId="1CCBB95D" w14:textId="77777777" w:rsidR="00DC0F39" w:rsidRPr="00E53E75" w:rsidRDefault="00DC0F39" w:rsidP="0089129A">
            <w:pPr>
              <w:jc w:val="center"/>
              <w:rPr>
                <w:b/>
                <w:bCs/>
              </w:rPr>
            </w:pPr>
            <w:r w:rsidRPr="00E53E75">
              <w:rPr>
                <w:b/>
                <w:bCs/>
              </w:rPr>
              <w:t>Người thực hiện</w:t>
            </w:r>
          </w:p>
        </w:tc>
      </w:tr>
      <w:tr w:rsidR="00982164" w14:paraId="4E251DF6" w14:textId="77777777" w:rsidTr="0089129A">
        <w:trPr>
          <w:trHeight w:val="499"/>
          <w:jc w:val="center"/>
        </w:trPr>
        <w:tc>
          <w:tcPr>
            <w:tcW w:w="3022" w:type="dxa"/>
          </w:tcPr>
          <w:p w14:paraId="7744FD0C" w14:textId="4D560D2F" w:rsidR="00982164" w:rsidRPr="009E3BE9" w:rsidRDefault="00982164" w:rsidP="00982164">
            <w:pPr>
              <w:jc w:val="left"/>
              <w:rPr>
                <w:b/>
                <w:bCs/>
                <w:szCs w:val="26"/>
              </w:rPr>
            </w:pPr>
            <w:r w:rsidRPr="009E3BE9">
              <w:rPr>
                <w:b/>
                <w:szCs w:val="26"/>
              </w:rPr>
              <w:t>Xác định mục tiêu đề tài</w:t>
            </w:r>
          </w:p>
        </w:tc>
        <w:tc>
          <w:tcPr>
            <w:tcW w:w="3024" w:type="dxa"/>
          </w:tcPr>
          <w:p w14:paraId="2CAC9C03" w14:textId="59C6837B" w:rsidR="00982164" w:rsidRPr="00982164" w:rsidRDefault="00982164" w:rsidP="00982164">
            <w:pPr>
              <w:jc w:val="center"/>
              <w:rPr>
                <w:szCs w:val="26"/>
              </w:rPr>
            </w:pPr>
            <w:r w:rsidRPr="00982164">
              <w:rPr>
                <w:szCs w:val="26"/>
              </w:rPr>
              <w:t>Internet</w:t>
            </w:r>
          </w:p>
        </w:tc>
        <w:tc>
          <w:tcPr>
            <w:tcW w:w="3024" w:type="dxa"/>
          </w:tcPr>
          <w:p w14:paraId="74E9F33B" w14:textId="1E834DF4" w:rsidR="00982164" w:rsidRPr="00D662C9" w:rsidRDefault="00982164" w:rsidP="00982164">
            <w:pPr>
              <w:jc w:val="center"/>
            </w:pPr>
          </w:p>
        </w:tc>
      </w:tr>
      <w:tr w:rsidR="00982164" w14:paraId="14C70053" w14:textId="77777777" w:rsidTr="0089129A">
        <w:trPr>
          <w:trHeight w:val="778"/>
          <w:jc w:val="center"/>
        </w:trPr>
        <w:tc>
          <w:tcPr>
            <w:tcW w:w="3022" w:type="dxa"/>
          </w:tcPr>
          <w:p w14:paraId="00FB4634" w14:textId="5B7E883E" w:rsidR="00982164" w:rsidRPr="009E3BE9" w:rsidRDefault="00982164" w:rsidP="00982164">
            <w:pPr>
              <w:jc w:val="left"/>
              <w:rPr>
                <w:b/>
                <w:bCs/>
                <w:szCs w:val="26"/>
              </w:rPr>
            </w:pPr>
            <w:r w:rsidRPr="009E3BE9">
              <w:rPr>
                <w:b/>
                <w:szCs w:val="26"/>
              </w:rPr>
              <w:t>Tìm hiểu các tài liệu có liên quan+ phân tích tài liệu</w:t>
            </w:r>
          </w:p>
        </w:tc>
        <w:tc>
          <w:tcPr>
            <w:tcW w:w="3024" w:type="dxa"/>
          </w:tcPr>
          <w:p w14:paraId="42C0F894" w14:textId="6254AE44" w:rsidR="00982164" w:rsidRPr="00982164" w:rsidRDefault="00982164" w:rsidP="00982164">
            <w:pPr>
              <w:jc w:val="center"/>
              <w:rPr>
                <w:szCs w:val="26"/>
              </w:rPr>
            </w:pPr>
            <w:r w:rsidRPr="00982164">
              <w:rPr>
                <w:szCs w:val="26"/>
              </w:rPr>
              <w:t>Internet</w:t>
            </w:r>
          </w:p>
        </w:tc>
        <w:tc>
          <w:tcPr>
            <w:tcW w:w="3024" w:type="dxa"/>
          </w:tcPr>
          <w:p w14:paraId="000D2EBF" w14:textId="2E52425D" w:rsidR="00982164" w:rsidRPr="00E53E75" w:rsidRDefault="00982164" w:rsidP="00982164">
            <w:pPr>
              <w:jc w:val="center"/>
            </w:pPr>
          </w:p>
        </w:tc>
      </w:tr>
      <w:tr w:rsidR="00982164" w14:paraId="7B83B8A9" w14:textId="77777777" w:rsidTr="0089129A">
        <w:trPr>
          <w:trHeight w:val="628"/>
          <w:jc w:val="center"/>
        </w:trPr>
        <w:tc>
          <w:tcPr>
            <w:tcW w:w="3022" w:type="dxa"/>
          </w:tcPr>
          <w:p w14:paraId="316426B4" w14:textId="776EF8BA" w:rsidR="00982164" w:rsidRPr="009E3BE9" w:rsidRDefault="00982164" w:rsidP="00982164">
            <w:pPr>
              <w:jc w:val="left"/>
              <w:rPr>
                <w:b/>
                <w:bCs/>
                <w:szCs w:val="26"/>
              </w:rPr>
            </w:pPr>
            <w:r w:rsidRPr="009E3BE9">
              <w:rPr>
                <w:b/>
                <w:szCs w:val="26"/>
              </w:rPr>
              <w:t>Thiết kế sơ đồ nguyên lí đi kèm thực hiện mô phỏng mạch</w:t>
            </w:r>
          </w:p>
        </w:tc>
        <w:tc>
          <w:tcPr>
            <w:tcW w:w="3024" w:type="dxa"/>
          </w:tcPr>
          <w:p w14:paraId="58461F1B" w14:textId="77777777" w:rsidR="00982164" w:rsidRDefault="00982164" w:rsidP="00982164">
            <w:pPr>
              <w:pStyle w:val="ListNumber"/>
              <w:ind w:firstLine="0"/>
              <w:jc w:val="center"/>
              <w:rPr>
                <w:szCs w:val="26"/>
              </w:rPr>
            </w:pPr>
            <w:r w:rsidRPr="00982164">
              <w:rPr>
                <w:szCs w:val="26"/>
              </w:rPr>
              <w:t>TINA, Altium,</w:t>
            </w:r>
            <w:r>
              <w:rPr>
                <w:szCs w:val="26"/>
              </w:rPr>
              <w:t xml:space="preserve"> </w:t>
            </w:r>
          </w:p>
          <w:p w14:paraId="69566183" w14:textId="1E23A38D" w:rsidR="00982164" w:rsidRPr="00982164" w:rsidRDefault="00982164" w:rsidP="00982164">
            <w:pPr>
              <w:pStyle w:val="ListNumber"/>
              <w:ind w:firstLine="0"/>
              <w:jc w:val="center"/>
              <w:rPr>
                <w:szCs w:val="26"/>
              </w:rPr>
            </w:pPr>
            <w:r w:rsidRPr="00982164">
              <w:rPr>
                <w:szCs w:val="26"/>
              </w:rPr>
              <w:t>white board</w:t>
            </w:r>
          </w:p>
          <w:p w14:paraId="6A2D9183" w14:textId="65AE433D" w:rsidR="00982164" w:rsidRPr="00982164" w:rsidRDefault="00982164" w:rsidP="00982164">
            <w:pPr>
              <w:jc w:val="center"/>
              <w:rPr>
                <w:szCs w:val="26"/>
              </w:rPr>
            </w:pPr>
          </w:p>
        </w:tc>
        <w:tc>
          <w:tcPr>
            <w:tcW w:w="3024" w:type="dxa"/>
          </w:tcPr>
          <w:p w14:paraId="71343936" w14:textId="2C1FCB62" w:rsidR="00982164" w:rsidRPr="00E53E75" w:rsidRDefault="00982164" w:rsidP="00982164">
            <w:pPr>
              <w:jc w:val="center"/>
            </w:pPr>
          </w:p>
        </w:tc>
      </w:tr>
      <w:tr w:rsidR="00982164" w14:paraId="2F73C02E" w14:textId="77777777" w:rsidTr="0089129A">
        <w:trPr>
          <w:trHeight w:val="609"/>
          <w:jc w:val="center"/>
        </w:trPr>
        <w:tc>
          <w:tcPr>
            <w:tcW w:w="3022" w:type="dxa"/>
          </w:tcPr>
          <w:p w14:paraId="075028E7" w14:textId="42599B14" w:rsidR="00982164" w:rsidRPr="009E3BE9" w:rsidRDefault="00982164" w:rsidP="00982164">
            <w:pPr>
              <w:jc w:val="left"/>
              <w:rPr>
                <w:b/>
                <w:bCs/>
                <w:szCs w:val="26"/>
              </w:rPr>
            </w:pPr>
            <w:r w:rsidRPr="009E3BE9">
              <w:rPr>
                <w:b/>
                <w:szCs w:val="26"/>
              </w:rPr>
              <w:t>Thiết kế mạch PCB</w:t>
            </w:r>
          </w:p>
        </w:tc>
        <w:tc>
          <w:tcPr>
            <w:tcW w:w="3024" w:type="dxa"/>
          </w:tcPr>
          <w:p w14:paraId="224D5D9E" w14:textId="77777777" w:rsidR="00982164" w:rsidRPr="00982164" w:rsidRDefault="00982164" w:rsidP="00982164">
            <w:pPr>
              <w:pStyle w:val="ListNumber"/>
              <w:ind w:firstLine="0"/>
              <w:jc w:val="center"/>
              <w:rPr>
                <w:szCs w:val="26"/>
              </w:rPr>
            </w:pPr>
            <w:r w:rsidRPr="00982164">
              <w:rPr>
                <w:szCs w:val="26"/>
              </w:rPr>
              <w:t>Altium</w:t>
            </w:r>
          </w:p>
          <w:p w14:paraId="293DE2FC" w14:textId="31E7BD13" w:rsidR="00982164" w:rsidRPr="00982164" w:rsidRDefault="00982164" w:rsidP="00982164">
            <w:pPr>
              <w:jc w:val="center"/>
              <w:rPr>
                <w:szCs w:val="26"/>
              </w:rPr>
            </w:pPr>
          </w:p>
        </w:tc>
        <w:tc>
          <w:tcPr>
            <w:tcW w:w="3024" w:type="dxa"/>
          </w:tcPr>
          <w:p w14:paraId="4639B8CF" w14:textId="4228A3C6" w:rsidR="00982164" w:rsidRDefault="00982164" w:rsidP="00982164">
            <w:pPr>
              <w:jc w:val="center"/>
            </w:pPr>
          </w:p>
        </w:tc>
      </w:tr>
      <w:tr w:rsidR="00982164" w14:paraId="6B5866E1" w14:textId="77777777" w:rsidTr="0089129A">
        <w:trPr>
          <w:trHeight w:val="609"/>
          <w:jc w:val="center"/>
        </w:trPr>
        <w:tc>
          <w:tcPr>
            <w:tcW w:w="3022" w:type="dxa"/>
          </w:tcPr>
          <w:p w14:paraId="06A07C88" w14:textId="2D5CB64B" w:rsidR="00982164" w:rsidRPr="009E3BE9" w:rsidRDefault="00982164" w:rsidP="00982164">
            <w:pPr>
              <w:jc w:val="left"/>
              <w:rPr>
                <w:b/>
                <w:bCs/>
                <w:szCs w:val="26"/>
              </w:rPr>
            </w:pPr>
            <w:r w:rsidRPr="009E3BE9">
              <w:rPr>
                <w:b/>
                <w:szCs w:val="26"/>
              </w:rPr>
              <w:t>Thực hiện lập trình nhúng</w:t>
            </w:r>
          </w:p>
        </w:tc>
        <w:tc>
          <w:tcPr>
            <w:tcW w:w="3024" w:type="dxa"/>
          </w:tcPr>
          <w:p w14:paraId="55D61C63" w14:textId="0D0D3677" w:rsidR="00982164" w:rsidRPr="00982164" w:rsidRDefault="00982164" w:rsidP="00982164">
            <w:pPr>
              <w:jc w:val="center"/>
              <w:rPr>
                <w:szCs w:val="26"/>
                <w:lang w:val="vi-VN"/>
              </w:rPr>
            </w:pPr>
            <w:r w:rsidRPr="00982164">
              <w:rPr>
                <w:szCs w:val="26"/>
              </w:rPr>
              <w:t>Keil C5</w:t>
            </w:r>
          </w:p>
        </w:tc>
        <w:tc>
          <w:tcPr>
            <w:tcW w:w="3024" w:type="dxa"/>
          </w:tcPr>
          <w:p w14:paraId="120BD789" w14:textId="5ACA2A05" w:rsidR="00982164" w:rsidRDefault="00982164" w:rsidP="00982164">
            <w:pPr>
              <w:jc w:val="center"/>
            </w:pPr>
          </w:p>
        </w:tc>
      </w:tr>
      <w:tr w:rsidR="00982164" w14:paraId="5D00D50C" w14:textId="77777777" w:rsidTr="0089129A">
        <w:trPr>
          <w:trHeight w:val="609"/>
          <w:jc w:val="center"/>
        </w:trPr>
        <w:tc>
          <w:tcPr>
            <w:tcW w:w="3022" w:type="dxa"/>
          </w:tcPr>
          <w:p w14:paraId="396FA3D9" w14:textId="601E78C5" w:rsidR="00982164" w:rsidRPr="009E3BE9" w:rsidRDefault="00982164" w:rsidP="00982164">
            <w:pPr>
              <w:jc w:val="left"/>
              <w:rPr>
                <w:b/>
                <w:bCs/>
                <w:szCs w:val="26"/>
              </w:rPr>
            </w:pPr>
            <w:r w:rsidRPr="009E3BE9">
              <w:rPr>
                <w:b/>
                <w:szCs w:val="26"/>
              </w:rPr>
              <w:t>Lập trình app android</w:t>
            </w:r>
          </w:p>
        </w:tc>
        <w:tc>
          <w:tcPr>
            <w:tcW w:w="3024" w:type="dxa"/>
          </w:tcPr>
          <w:p w14:paraId="0AED9B12" w14:textId="496A4B61" w:rsidR="00982164" w:rsidRPr="00982164" w:rsidRDefault="00982164" w:rsidP="00982164">
            <w:pPr>
              <w:jc w:val="center"/>
              <w:rPr>
                <w:szCs w:val="26"/>
              </w:rPr>
            </w:pPr>
            <w:r w:rsidRPr="00982164">
              <w:rPr>
                <w:szCs w:val="26"/>
              </w:rPr>
              <w:t>Android Studio</w:t>
            </w:r>
          </w:p>
        </w:tc>
        <w:tc>
          <w:tcPr>
            <w:tcW w:w="3024" w:type="dxa"/>
          </w:tcPr>
          <w:p w14:paraId="5862AFD8" w14:textId="18BADD3B" w:rsidR="00982164" w:rsidRDefault="00982164" w:rsidP="00982164">
            <w:pPr>
              <w:jc w:val="center"/>
            </w:pPr>
          </w:p>
        </w:tc>
      </w:tr>
      <w:tr w:rsidR="00982164" w14:paraId="36D4712A" w14:textId="77777777" w:rsidTr="0089129A">
        <w:trPr>
          <w:trHeight w:val="609"/>
          <w:jc w:val="center"/>
        </w:trPr>
        <w:tc>
          <w:tcPr>
            <w:tcW w:w="3022" w:type="dxa"/>
          </w:tcPr>
          <w:p w14:paraId="03FA1690" w14:textId="4404EC99" w:rsidR="00982164" w:rsidRPr="009E3BE9" w:rsidRDefault="00982164" w:rsidP="00982164">
            <w:pPr>
              <w:jc w:val="left"/>
              <w:rPr>
                <w:b/>
                <w:bCs/>
                <w:szCs w:val="26"/>
              </w:rPr>
            </w:pPr>
            <w:r w:rsidRPr="009E3BE9">
              <w:rPr>
                <w:b/>
                <w:szCs w:val="26"/>
              </w:rPr>
              <w:t>Hàn mạch PCB và kiểm tra phần cứng</w:t>
            </w:r>
          </w:p>
        </w:tc>
        <w:tc>
          <w:tcPr>
            <w:tcW w:w="3024" w:type="dxa"/>
          </w:tcPr>
          <w:p w14:paraId="1979F491" w14:textId="77777777" w:rsidR="00982164" w:rsidRPr="00982164" w:rsidRDefault="00982164" w:rsidP="00982164">
            <w:pPr>
              <w:pStyle w:val="ListNumber"/>
              <w:ind w:firstLine="0"/>
              <w:jc w:val="center"/>
              <w:rPr>
                <w:szCs w:val="26"/>
              </w:rPr>
            </w:pPr>
            <w:r w:rsidRPr="00982164">
              <w:rPr>
                <w:szCs w:val="26"/>
              </w:rPr>
              <w:t>Altium</w:t>
            </w:r>
          </w:p>
          <w:p w14:paraId="2C4046B0" w14:textId="0DDAAF0B" w:rsidR="00982164" w:rsidRPr="00982164" w:rsidRDefault="00982164" w:rsidP="00982164">
            <w:pPr>
              <w:jc w:val="center"/>
              <w:rPr>
                <w:szCs w:val="26"/>
              </w:rPr>
            </w:pPr>
          </w:p>
        </w:tc>
        <w:tc>
          <w:tcPr>
            <w:tcW w:w="3024" w:type="dxa"/>
          </w:tcPr>
          <w:p w14:paraId="38E4A681" w14:textId="53C5EAFD" w:rsidR="00982164" w:rsidRDefault="00982164" w:rsidP="00982164">
            <w:pPr>
              <w:jc w:val="center"/>
            </w:pPr>
          </w:p>
        </w:tc>
      </w:tr>
      <w:tr w:rsidR="00982164" w14:paraId="5BDE2803" w14:textId="77777777" w:rsidTr="0089129A">
        <w:trPr>
          <w:trHeight w:val="609"/>
          <w:jc w:val="center"/>
        </w:trPr>
        <w:tc>
          <w:tcPr>
            <w:tcW w:w="3022" w:type="dxa"/>
          </w:tcPr>
          <w:p w14:paraId="311592B1" w14:textId="0BF57D0E" w:rsidR="00982164" w:rsidRPr="009E3BE9" w:rsidRDefault="00982164" w:rsidP="00982164">
            <w:pPr>
              <w:jc w:val="left"/>
              <w:rPr>
                <w:b/>
                <w:bCs/>
                <w:szCs w:val="26"/>
              </w:rPr>
            </w:pPr>
            <w:r w:rsidRPr="009E3BE9">
              <w:rPr>
                <w:b/>
                <w:szCs w:val="26"/>
              </w:rPr>
              <w:t>Kiểm thử phần cứng và phần mềm</w:t>
            </w:r>
          </w:p>
        </w:tc>
        <w:tc>
          <w:tcPr>
            <w:tcW w:w="3024" w:type="dxa"/>
          </w:tcPr>
          <w:p w14:paraId="23A9698B" w14:textId="2AC4F0B4" w:rsidR="00982164" w:rsidRPr="00982164" w:rsidRDefault="00982164" w:rsidP="00982164">
            <w:pPr>
              <w:jc w:val="center"/>
              <w:rPr>
                <w:szCs w:val="26"/>
              </w:rPr>
            </w:pPr>
            <w:r>
              <w:rPr>
                <w:szCs w:val="26"/>
              </w:rPr>
              <w:t>Oxilo, Keil 5</w:t>
            </w:r>
          </w:p>
        </w:tc>
        <w:tc>
          <w:tcPr>
            <w:tcW w:w="3024" w:type="dxa"/>
          </w:tcPr>
          <w:p w14:paraId="3542B9C9" w14:textId="77777777" w:rsidR="00982164" w:rsidRDefault="00982164" w:rsidP="00982164">
            <w:pPr>
              <w:jc w:val="center"/>
            </w:pPr>
          </w:p>
        </w:tc>
      </w:tr>
      <w:tr w:rsidR="00982164" w14:paraId="452AFBD2" w14:textId="77777777" w:rsidTr="0089129A">
        <w:trPr>
          <w:trHeight w:val="609"/>
          <w:jc w:val="center"/>
        </w:trPr>
        <w:tc>
          <w:tcPr>
            <w:tcW w:w="3022" w:type="dxa"/>
          </w:tcPr>
          <w:p w14:paraId="49AC8465" w14:textId="63CB42E6" w:rsidR="00982164" w:rsidRPr="009E3BE9" w:rsidRDefault="00982164" w:rsidP="00982164">
            <w:pPr>
              <w:jc w:val="left"/>
              <w:rPr>
                <w:b/>
                <w:bCs/>
                <w:szCs w:val="26"/>
              </w:rPr>
            </w:pPr>
            <w:r w:rsidRPr="009E3BE9">
              <w:rPr>
                <w:b/>
                <w:szCs w:val="26"/>
              </w:rPr>
              <w:t>Hoàn thiện hệ thống lắp ráp vỏ</w:t>
            </w:r>
          </w:p>
        </w:tc>
        <w:tc>
          <w:tcPr>
            <w:tcW w:w="3024" w:type="dxa"/>
          </w:tcPr>
          <w:p w14:paraId="7A6000DD" w14:textId="078FF9D1" w:rsidR="00982164" w:rsidRPr="00982164" w:rsidRDefault="00982164" w:rsidP="00982164">
            <w:pPr>
              <w:jc w:val="center"/>
              <w:rPr>
                <w:szCs w:val="26"/>
              </w:rPr>
            </w:pPr>
          </w:p>
        </w:tc>
        <w:tc>
          <w:tcPr>
            <w:tcW w:w="3024" w:type="dxa"/>
          </w:tcPr>
          <w:p w14:paraId="500E06E2" w14:textId="77777777" w:rsidR="00982164" w:rsidRDefault="00982164" w:rsidP="00982164">
            <w:pPr>
              <w:jc w:val="center"/>
            </w:pPr>
          </w:p>
        </w:tc>
      </w:tr>
      <w:tr w:rsidR="00982164" w14:paraId="72CBA6CB" w14:textId="77777777" w:rsidTr="0089129A">
        <w:trPr>
          <w:trHeight w:val="609"/>
          <w:jc w:val="center"/>
        </w:trPr>
        <w:tc>
          <w:tcPr>
            <w:tcW w:w="3022" w:type="dxa"/>
          </w:tcPr>
          <w:p w14:paraId="38F3A733" w14:textId="07D24FF8" w:rsidR="00982164" w:rsidRPr="009E3BE9" w:rsidRDefault="00982164" w:rsidP="00982164">
            <w:pPr>
              <w:jc w:val="left"/>
              <w:rPr>
                <w:b/>
                <w:bCs/>
                <w:szCs w:val="26"/>
              </w:rPr>
            </w:pPr>
            <w:r w:rsidRPr="009E3BE9">
              <w:rPr>
                <w:b/>
                <w:szCs w:val="26"/>
              </w:rPr>
              <w:t>Viết báo cáo</w:t>
            </w:r>
          </w:p>
        </w:tc>
        <w:tc>
          <w:tcPr>
            <w:tcW w:w="3024" w:type="dxa"/>
          </w:tcPr>
          <w:p w14:paraId="766221CC" w14:textId="2B203912" w:rsidR="00982164" w:rsidRPr="00982164" w:rsidRDefault="00982164" w:rsidP="00982164">
            <w:pPr>
              <w:jc w:val="center"/>
              <w:rPr>
                <w:szCs w:val="26"/>
              </w:rPr>
            </w:pPr>
            <w:r w:rsidRPr="00982164">
              <w:rPr>
                <w:szCs w:val="26"/>
              </w:rPr>
              <w:t>Word</w:t>
            </w:r>
          </w:p>
        </w:tc>
        <w:tc>
          <w:tcPr>
            <w:tcW w:w="3024" w:type="dxa"/>
          </w:tcPr>
          <w:p w14:paraId="2DB779E2" w14:textId="77777777" w:rsidR="00982164" w:rsidRDefault="00982164" w:rsidP="00982164">
            <w:pPr>
              <w:jc w:val="center"/>
            </w:pPr>
          </w:p>
        </w:tc>
      </w:tr>
    </w:tbl>
    <w:p w14:paraId="1E8C61C0" w14:textId="6295D3E6" w:rsidR="00DC0F39" w:rsidRDefault="007C7F79" w:rsidP="007C7F79">
      <w:pPr>
        <w:pStyle w:val="Heading2"/>
      </w:pPr>
      <w:bookmarkStart w:id="179" w:name="_Toc74781464"/>
      <w:r>
        <w:lastRenderedPageBreak/>
        <w:t>4.2 Kết quả</w:t>
      </w:r>
      <w:r w:rsidR="00C142DB">
        <w:t xml:space="preserve"> phần cứng</w:t>
      </w:r>
      <w:bookmarkEnd w:id="179"/>
    </w:p>
    <w:p w14:paraId="5E4D2AAB" w14:textId="14BA0B56" w:rsidR="002A0969" w:rsidRDefault="002A0969" w:rsidP="007C7F79">
      <w:pPr>
        <w:ind w:firstLine="720"/>
        <w:rPr>
          <w:lang w:val="vi-VN"/>
        </w:rPr>
      </w:pPr>
      <w:r>
        <w:rPr>
          <w:lang w:val="vi-VN"/>
        </w:rPr>
        <w:t>Mạch đo tín hiệu EMG được được thiết kế đi dây trên hai mặt và có kích thước nhỏ gọn nhất có thể.</w:t>
      </w:r>
    </w:p>
    <w:p w14:paraId="40519126" w14:textId="3A7989DB" w:rsidR="002A0969" w:rsidRDefault="00556C9E" w:rsidP="006253A8">
      <w:pPr>
        <w:ind w:firstLine="720"/>
        <w:jc w:val="center"/>
      </w:pPr>
      <w:r>
        <w:rPr>
          <w:noProof/>
        </w:rPr>
        <w:drawing>
          <wp:inline distT="0" distB="0" distL="0" distR="0" wp14:anchorId="22AC9E82" wp14:editId="4636AC37">
            <wp:extent cx="2728170" cy="2136774"/>
            <wp:effectExtent l="0" t="0" r="0" b="0"/>
            <wp:docPr id="230" name="Picture 230" descr="A picture containing text, score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A picture containing text, scoreboard&#10;&#10;Description automatically generated"/>
                    <pic:cNvPicPr/>
                  </pic:nvPicPr>
                  <pic:blipFill>
                    <a:blip r:embed="rId91"/>
                    <a:stretch>
                      <a:fillRect/>
                    </a:stretch>
                  </pic:blipFill>
                  <pic:spPr>
                    <a:xfrm>
                      <a:off x="0" y="0"/>
                      <a:ext cx="2737915" cy="2144406"/>
                    </a:xfrm>
                    <a:prstGeom prst="rect">
                      <a:avLst/>
                    </a:prstGeom>
                  </pic:spPr>
                </pic:pic>
              </a:graphicData>
            </a:graphic>
          </wp:inline>
        </w:drawing>
      </w:r>
    </w:p>
    <w:p w14:paraId="63AA6229" w14:textId="5A9F2119" w:rsidR="00556C9E" w:rsidRDefault="00556C9E" w:rsidP="006253A8">
      <w:pPr>
        <w:pStyle w:val="hinhanh"/>
      </w:pPr>
      <w:bookmarkStart w:id="180" w:name="_Toc74781525"/>
      <w:r>
        <w:t xml:space="preserve">Hình 4.1: PCB Mặt top </w:t>
      </w:r>
      <w:r w:rsidR="006253A8">
        <w:t>mạch đo tín hiệu EMG</w:t>
      </w:r>
      <w:bookmarkEnd w:id="180"/>
    </w:p>
    <w:p w14:paraId="50AE7CD4" w14:textId="61CADAF2" w:rsidR="006253A8" w:rsidRDefault="0005542C" w:rsidP="0005542C">
      <w:pPr>
        <w:jc w:val="center"/>
      </w:pPr>
      <w:r>
        <w:rPr>
          <w:noProof/>
        </w:rPr>
        <w:drawing>
          <wp:inline distT="0" distB="0" distL="0" distR="0" wp14:anchorId="3E3E63D6" wp14:editId="08872F1C">
            <wp:extent cx="2404452" cy="1872698"/>
            <wp:effectExtent l="0" t="0" r="0" b="0"/>
            <wp:docPr id="232" name="Picture 232" descr="A picture containing text, adap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descr="A picture containing text, adapter&#10;&#10;Description automatically generated"/>
                    <pic:cNvPicPr/>
                  </pic:nvPicPr>
                  <pic:blipFill>
                    <a:blip r:embed="rId92"/>
                    <a:stretch>
                      <a:fillRect/>
                    </a:stretch>
                  </pic:blipFill>
                  <pic:spPr>
                    <a:xfrm>
                      <a:off x="0" y="0"/>
                      <a:ext cx="2419679" cy="1884558"/>
                    </a:xfrm>
                    <a:prstGeom prst="rect">
                      <a:avLst/>
                    </a:prstGeom>
                  </pic:spPr>
                </pic:pic>
              </a:graphicData>
            </a:graphic>
          </wp:inline>
        </w:drawing>
      </w:r>
    </w:p>
    <w:p w14:paraId="71F704B0" w14:textId="7FB27CCC" w:rsidR="006253A8" w:rsidRDefault="006253A8" w:rsidP="006253A8">
      <w:pPr>
        <w:pStyle w:val="hinhanh"/>
      </w:pPr>
      <w:bookmarkStart w:id="181" w:name="_Toc74781526"/>
      <w:r>
        <w:t>Hình 4.2 Mạch đo tín hiệu EMG sau khi hàn xong</w:t>
      </w:r>
      <w:bookmarkEnd w:id="181"/>
    </w:p>
    <w:p w14:paraId="7D6A9159" w14:textId="7C57022F" w:rsidR="0005542C" w:rsidRDefault="0005542C" w:rsidP="00C142DB"/>
    <w:p w14:paraId="4308E65B" w14:textId="73E11943" w:rsidR="0005542C" w:rsidRPr="005A3905" w:rsidRDefault="0005542C" w:rsidP="0005542C">
      <w:pPr>
        <w:ind w:firstLine="360"/>
      </w:pPr>
      <w:r>
        <w:t>Kết quả thiết kế mạch PCB trên Altium và mạch sau khi hoàn thiện được thể hiên ở</w:t>
      </w:r>
      <w:r w:rsidR="005A3905">
        <w:t xml:space="preserve"> Hình 4.1 </w:t>
      </w:r>
      <w:r>
        <w:t xml:space="preserve">và </w:t>
      </w:r>
      <w:r>
        <w:fldChar w:fldCharType="begin"/>
      </w:r>
      <w:r>
        <w:instrText xml:space="preserve"> REF _Ref43823221 \h </w:instrText>
      </w:r>
      <w:r>
        <w:fldChar w:fldCharType="separate"/>
      </w:r>
      <w:r>
        <w:t xml:space="preserve">Hình </w:t>
      </w:r>
      <w:r>
        <w:fldChar w:fldCharType="end"/>
      </w:r>
      <w:r w:rsidR="005A3905">
        <w:t>4.2</w:t>
      </w:r>
      <w:r>
        <w:t xml:space="preserve">. </w:t>
      </w:r>
      <w:r>
        <w:rPr>
          <w:lang w:val="vi-VN"/>
        </w:rPr>
        <w:t>Mạch điện tử có chân kết nối ra ba điện cực nhờ dây cap, được tích hợp pin. Mạch có khả năng thu tín hiệu EMG và truyền dữ liệu lên ứng dụng để hiển thị trên điện thoại bằng công nghệ truyền không dây sử dụng Bluetooth Low Energy. Với kích thước nhỏ gọn và dễ dàng cố định trên cơ thể, mạch này có thể thu tín hiệu ở các vị trí khác nhau như tay, chân và lưng.</w:t>
      </w:r>
      <w:r w:rsidR="005A3905">
        <w:t>Module SD Card được kết nối với mạch bằng cáp dẻo dễ dàng uốn theo bắp tay,chân.</w:t>
      </w:r>
    </w:p>
    <w:p w14:paraId="758E83F3" w14:textId="070C8389" w:rsidR="00C142DB" w:rsidRDefault="00AC7D81" w:rsidP="00AC7D81">
      <w:pPr>
        <w:pStyle w:val="Heading2"/>
        <w:rPr>
          <w:lang w:val="vi-VN"/>
        </w:rPr>
      </w:pPr>
      <w:bookmarkStart w:id="182" w:name="_Toc74781465"/>
      <w:r>
        <w:lastRenderedPageBreak/>
        <w:t xml:space="preserve">4.3 </w:t>
      </w:r>
      <w:r w:rsidR="00C142DB">
        <w:rPr>
          <w:lang w:val="vi-VN"/>
        </w:rPr>
        <w:t>Kết quả phần mềm</w:t>
      </w:r>
      <w:bookmarkEnd w:id="182"/>
    </w:p>
    <w:p w14:paraId="7768EBBF" w14:textId="77777777" w:rsidR="00C142DB" w:rsidRDefault="00C142DB" w:rsidP="00C142DB">
      <w:pPr>
        <w:keepNext/>
        <w:jc w:val="center"/>
      </w:pPr>
      <w:r w:rsidRPr="00EE4DAD">
        <w:rPr>
          <w:noProof/>
        </w:rPr>
        <w:drawing>
          <wp:inline distT="0" distB="0" distL="0" distR="0" wp14:anchorId="49580494" wp14:editId="50B48ABD">
            <wp:extent cx="4168239" cy="2434441"/>
            <wp:effectExtent l="0" t="0" r="3810" b="4445"/>
            <wp:docPr id="233" name="Google Shape;260;p9" descr="Chart&#10;&#10;Description automatically generated"/>
            <wp:cNvGraphicFramePr/>
            <a:graphic xmlns:a="http://schemas.openxmlformats.org/drawingml/2006/main">
              <a:graphicData uri="http://schemas.openxmlformats.org/drawingml/2006/picture">
                <pic:pic xmlns:pic="http://schemas.openxmlformats.org/drawingml/2006/picture">
                  <pic:nvPicPr>
                    <pic:cNvPr id="233" name="Google Shape;260;p9" descr="Chart&#10;&#10;Description automatically generated"/>
                    <pic:cNvPicPr preferRelativeResize="0"/>
                  </pic:nvPicPr>
                  <pic:blipFill rotWithShape="1">
                    <a:blip r:embed="rId93" cstate="print">
                      <a:alphaModFix/>
                      <a:extLst>
                        <a:ext uri="{28A0092B-C50C-407E-A947-70E740481C1C}">
                          <a14:useLocalDpi xmlns:a14="http://schemas.microsoft.com/office/drawing/2010/main" val="0"/>
                        </a:ext>
                      </a:extLst>
                    </a:blip>
                    <a:srcRect/>
                    <a:stretch/>
                  </pic:blipFill>
                  <pic:spPr>
                    <a:xfrm>
                      <a:off x="0" y="0"/>
                      <a:ext cx="4193194" cy="2449016"/>
                    </a:xfrm>
                    <a:prstGeom prst="rect">
                      <a:avLst/>
                    </a:prstGeom>
                    <a:noFill/>
                    <a:ln>
                      <a:noFill/>
                    </a:ln>
                  </pic:spPr>
                </pic:pic>
              </a:graphicData>
            </a:graphic>
          </wp:inline>
        </w:drawing>
      </w:r>
    </w:p>
    <w:p w14:paraId="0F2902F0" w14:textId="0CC248AC" w:rsidR="00C142DB" w:rsidRDefault="00C142DB" w:rsidP="00AC7D81">
      <w:pPr>
        <w:pStyle w:val="hinhanh"/>
      </w:pPr>
      <w:bookmarkStart w:id="183" w:name="_Ref43823393"/>
      <w:bookmarkStart w:id="184" w:name="_Toc44425116"/>
      <w:bookmarkStart w:id="185" w:name="_Toc74781527"/>
      <w:r>
        <w:t xml:space="preserve">Hình </w:t>
      </w:r>
      <w:bookmarkEnd w:id="183"/>
      <w:proofErr w:type="gramStart"/>
      <w:r w:rsidR="00AC7D81">
        <w:t xml:space="preserve">4.3  </w:t>
      </w:r>
      <w:r>
        <w:t>Tín</w:t>
      </w:r>
      <w:proofErr w:type="gramEnd"/>
      <w:r>
        <w:t xml:space="preserve"> hiệu real-time thu được trên màn hình điện thoại</w:t>
      </w:r>
      <w:bookmarkEnd w:id="184"/>
      <w:bookmarkEnd w:id="185"/>
    </w:p>
    <w:p w14:paraId="3362711A" w14:textId="77777777" w:rsidR="00C142DB" w:rsidRDefault="00C142DB" w:rsidP="00C142DB">
      <w:pPr>
        <w:keepNext/>
        <w:jc w:val="center"/>
      </w:pPr>
      <w:r w:rsidRPr="00EE4DAD">
        <w:rPr>
          <w:noProof/>
        </w:rPr>
        <w:drawing>
          <wp:inline distT="0" distB="0" distL="0" distR="0" wp14:anchorId="393B60DB" wp14:editId="35FF967D">
            <wp:extent cx="4180115" cy="2256311"/>
            <wp:effectExtent l="0" t="0" r="0" b="0"/>
            <wp:docPr id="238" name="Google Shape;262;p9"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262" name="Google Shape;262;p9" descr="A screenshot of a cell phone&#10;&#10;Description automatically generated"/>
                    <pic:cNvPicPr preferRelativeResize="0"/>
                  </pic:nvPicPr>
                  <pic:blipFill rotWithShape="1">
                    <a:blip r:embed="rId94" cstate="print">
                      <a:alphaModFix/>
                      <a:extLst>
                        <a:ext uri="{28A0092B-C50C-407E-A947-70E740481C1C}">
                          <a14:useLocalDpi xmlns:a14="http://schemas.microsoft.com/office/drawing/2010/main" val="0"/>
                        </a:ext>
                      </a:extLst>
                    </a:blip>
                    <a:srcRect l="3422" t="5876" r="5339"/>
                    <a:stretch/>
                  </pic:blipFill>
                  <pic:spPr>
                    <a:xfrm>
                      <a:off x="0" y="0"/>
                      <a:ext cx="4194663" cy="2264164"/>
                    </a:xfrm>
                    <a:prstGeom prst="rect">
                      <a:avLst/>
                    </a:prstGeom>
                    <a:noFill/>
                    <a:ln>
                      <a:noFill/>
                    </a:ln>
                  </pic:spPr>
                </pic:pic>
              </a:graphicData>
            </a:graphic>
          </wp:inline>
        </w:drawing>
      </w:r>
    </w:p>
    <w:p w14:paraId="6299C9F6" w14:textId="047B8CCD" w:rsidR="00C142DB" w:rsidRPr="00DE6D75" w:rsidRDefault="00C142DB" w:rsidP="00AC7D81">
      <w:pPr>
        <w:pStyle w:val="hinhanh"/>
      </w:pPr>
      <w:bookmarkStart w:id="186" w:name="_Ref43823456"/>
      <w:bookmarkStart w:id="187" w:name="_Toc44425117"/>
      <w:bookmarkStart w:id="188" w:name="_Toc74781528"/>
      <w:r>
        <w:t xml:space="preserve">Hình </w:t>
      </w:r>
      <w:bookmarkEnd w:id="186"/>
      <w:r w:rsidR="00AC7D81">
        <w:t>4.4</w:t>
      </w:r>
      <w:r>
        <w:t xml:space="preserve"> Phổ tần số của tín hiệu</w:t>
      </w:r>
      <w:bookmarkEnd w:id="187"/>
      <w:bookmarkEnd w:id="188"/>
    </w:p>
    <w:p w14:paraId="40E5C233" w14:textId="13611B28" w:rsidR="00C142DB" w:rsidRPr="002B610A" w:rsidRDefault="00C142DB" w:rsidP="00C142DB">
      <w:pPr>
        <w:ind w:firstLine="360"/>
        <w:rPr>
          <w:lang w:val="vi-VN"/>
        </w:rPr>
      </w:pPr>
      <w:r>
        <w:rPr>
          <w:lang w:val="vi-VN"/>
        </w:rPr>
        <w:t>Ứng dụng được xây dựng trên nền tảng Android và hiển thị trên màn hình điện thoại theo thời gian thực như</w:t>
      </w:r>
      <w:r w:rsidR="00AC7D81">
        <w:t xml:space="preserve"> Hình 4.3</w:t>
      </w:r>
      <w:r>
        <w:rPr>
          <w:lang w:val="vi-VN"/>
        </w:rPr>
        <w:t>. Trên hình là hình ảnh của tín hiệu thô EMG đã được khuếch đại và có thành phần DC. Ngoài ra, ứng dụng còn có tính năng hiển thị phổ biên độ tần số của tín hiệu như</w:t>
      </w:r>
      <w:r>
        <w:t xml:space="preserve"> </w:t>
      </w:r>
      <w:r>
        <w:fldChar w:fldCharType="begin"/>
      </w:r>
      <w:r>
        <w:instrText xml:space="preserve"> REF _Ref43823456 \h </w:instrText>
      </w:r>
      <w:r>
        <w:fldChar w:fldCharType="separate"/>
      </w:r>
      <w:r>
        <w:t>Hình</w:t>
      </w:r>
      <w:r w:rsidR="00F50BE6">
        <w:t xml:space="preserve"> </w:t>
      </w:r>
      <w:r>
        <w:fldChar w:fldCharType="end"/>
      </w:r>
      <w:r w:rsidR="00F50BE6">
        <w:t>4.4</w:t>
      </w:r>
      <w:r>
        <w:rPr>
          <w:lang w:val="vi-VN"/>
        </w:rPr>
        <w:t xml:space="preserve">. Các dữ liệu đã thu nhận được lưu trữ theo thông tin người dùng tạo ra bộ dữ liệu của từng người. Ứng dụng Android với giao diện đơn giản, dễ sử dụng đối với người dùng. </w:t>
      </w:r>
    </w:p>
    <w:p w14:paraId="30FBB2D8" w14:textId="77777777" w:rsidR="0005542C" w:rsidRPr="007C7F79" w:rsidRDefault="0005542C" w:rsidP="0005542C"/>
    <w:p w14:paraId="5722C7A1" w14:textId="465C8549" w:rsidR="00914232" w:rsidRDefault="00914232" w:rsidP="00914232">
      <w:pPr>
        <w:pStyle w:val="Heading2"/>
      </w:pPr>
      <w:bookmarkStart w:id="189" w:name="_Toc74781466"/>
      <w:r>
        <w:lastRenderedPageBreak/>
        <w:t>4.</w:t>
      </w:r>
      <w:r w:rsidR="00F50BE6">
        <w:t>4</w:t>
      </w:r>
      <w:r>
        <w:t xml:space="preserve"> </w:t>
      </w:r>
      <w:r w:rsidR="000C070B">
        <w:rPr>
          <w:b w:val="0"/>
          <w:bCs/>
          <w:color w:val="000000"/>
          <w:szCs w:val="28"/>
        </w:rPr>
        <w:t>Thí nghiệm đo tín hiệu EMG ở các bó cơ khác nhau trên cơ thể</w:t>
      </w:r>
      <w:bookmarkEnd w:id="189"/>
    </w:p>
    <w:bookmarkStart w:id="190" w:name="_Toc74781467"/>
    <w:p w14:paraId="493977F2" w14:textId="571547FA" w:rsidR="00B432ED" w:rsidRPr="00031D07" w:rsidRDefault="00707723" w:rsidP="00031D07">
      <w:pPr>
        <w:pStyle w:val="Heading3"/>
        <w:rPr>
          <w:rFonts w:cs="Times New Roman"/>
          <w:kern w:val="0"/>
          <w:sz w:val="27"/>
        </w:rPr>
      </w:pPr>
      <w:r w:rsidRPr="00321A6F">
        <w:rPr>
          <w:noProof/>
        </w:rPr>
        <mc:AlternateContent>
          <mc:Choice Requires="wpg">
            <w:drawing>
              <wp:anchor distT="0" distB="0" distL="114300" distR="114300" simplePos="0" relativeHeight="251679744" behindDoc="0" locked="0" layoutInCell="1" allowOverlap="1" wp14:anchorId="0DB6DF70" wp14:editId="477F97DC">
                <wp:simplePos x="0" y="0"/>
                <wp:positionH relativeFrom="page">
                  <wp:posOffset>1336631</wp:posOffset>
                </wp:positionH>
                <wp:positionV relativeFrom="paragraph">
                  <wp:posOffset>334645</wp:posOffset>
                </wp:positionV>
                <wp:extent cx="5496218" cy="2220338"/>
                <wp:effectExtent l="0" t="0" r="9525" b="0"/>
                <wp:wrapNone/>
                <wp:docPr id="245" name="Group 10"/>
                <wp:cNvGraphicFramePr/>
                <a:graphic xmlns:a="http://schemas.openxmlformats.org/drawingml/2006/main">
                  <a:graphicData uri="http://schemas.microsoft.com/office/word/2010/wordprocessingGroup">
                    <wpg:wgp>
                      <wpg:cNvGrpSpPr/>
                      <wpg:grpSpPr>
                        <a:xfrm>
                          <a:off x="0" y="0"/>
                          <a:ext cx="5496218" cy="2220338"/>
                          <a:chOff x="0" y="0"/>
                          <a:chExt cx="8218088" cy="3029457"/>
                        </a:xfrm>
                      </wpg:grpSpPr>
                      <pic:pic xmlns:pic="http://schemas.openxmlformats.org/drawingml/2006/picture">
                        <pic:nvPicPr>
                          <pic:cNvPr id="246" name="Picture 246"/>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218088" cy="2540642"/>
                          </a:xfrm>
                          <a:prstGeom prst="rect">
                            <a:avLst/>
                          </a:prstGeom>
                          <a:noFill/>
                          <a:ln>
                            <a:noFill/>
                          </a:ln>
                        </pic:spPr>
                      </pic:pic>
                      <wps:wsp>
                        <wps:cNvPr id="247" name="TextBox 6"/>
                        <wps:cNvSpPr txBox="1"/>
                        <wps:spPr>
                          <a:xfrm>
                            <a:off x="2" y="2096081"/>
                            <a:ext cx="644149" cy="844251"/>
                          </a:xfrm>
                          <a:prstGeom prst="rect">
                            <a:avLst/>
                          </a:prstGeom>
                          <a:noFill/>
                        </wps:spPr>
                        <wps:txbx>
                          <w:txbxContent>
                            <w:p w14:paraId="028E70F2" w14:textId="04F1C0B2"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a)</w:t>
                              </w:r>
                            </w:p>
                          </w:txbxContent>
                        </wps:txbx>
                        <wps:bodyPr wrap="square" rtlCol="0">
                          <a:noAutofit/>
                        </wps:bodyPr>
                      </wps:wsp>
                      <wps:wsp>
                        <wps:cNvPr id="248" name="TextBox 8"/>
                        <wps:cNvSpPr txBox="1"/>
                        <wps:spPr>
                          <a:xfrm>
                            <a:off x="2975832" y="2097329"/>
                            <a:ext cx="896920" cy="843004"/>
                          </a:xfrm>
                          <a:prstGeom prst="rect">
                            <a:avLst/>
                          </a:prstGeom>
                          <a:noFill/>
                        </wps:spPr>
                        <wps:txbx>
                          <w:txbxContent>
                            <w:p w14:paraId="2D8FAFB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b)</w:t>
                              </w:r>
                            </w:p>
                          </w:txbxContent>
                        </wps:txbx>
                        <wps:bodyPr wrap="square" rtlCol="0">
                          <a:noAutofit/>
                        </wps:bodyPr>
                      </wps:wsp>
                      <wps:wsp>
                        <wps:cNvPr id="249" name="TextBox 9"/>
                        <wps:cNvSpPr txBox="1"/>
                        <wps:spPr>
                          <a:xfrm>
                            <a:off x="5790582" y="2092757"/>
                            <a:ext cx="702333" cy="936700"/>
                          </a:xfrm>
                          <a:prstGeom prst="rect">
                            <a:avLst/>
                          </a:prstGeom>
                          <a:noFill/>
                        </wps:spPr>
                        <wps:txbx>
                          <w:txbxContent>
                            <w:p w14:paraId="7C548AA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c)</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DB6DF70" id="Group 10" o:spid="_x0000_s1036" style="position:absolute;left:0;text-align:left;margin-left:105.25pt;margin-top:26.35pt;width:432.75pt;height:174.85pt;z-index:251679744;mso-position-horizontal-relative:page;mso-position-vertical-relative:text;mso-width-relative:margin;mso-height-relative:margin" coordsize="82180,302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">
                <v:shape id="Picture 246" o:spid="_x0000_s1037" type="#_x0000_t75" style="position:absolute;width:82180;height:254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">
                  <v:imagedata r:id="rId96" o:title=""/>
                </v:shape>
                <v:shape id="TextBox 6" o:spid="_x0000_s1038" type="#_x0000_t202" style="position:absolute;top:20960;width:6441;height:8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028E70F2" w14:textId="04F1C0B2"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a</w:t>
                        </w:r>
                        <w:r>
                          <w:rPr>
                            <w:rFonts w:asciiTheme="minorHAnsi" w:hAnsi="Calibri" w:cstheme="minorBidi"/>
                            <w:color w:val="000000" w:themeColor="text1"/>
                            <w:kern w:val="24"/>
                            <w:sz w:val="36"/>
                            <w:szCs w:val="36"/>
                          </w:rPr>
                          <w:t>)</w:t>
                        </w:r>
                      </w:p>
                    </w:txbxContent>
                  </v:textbox>
                </v:shape>
                <v:shape id="TextBox 8" o:spid="_x0000_s1039" type="#_x0000_t202" style="position:absolute;left:29758;top:20973;width:8969;height:8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2D8FAFB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b)</w:t>
                        </w:r>
                      </w:p>
                    </w:txbxContent>
                  </v:textbox>
                </v:shape>
                <v:shape id="TextBox 9" o:spid="_x0000_s1040" type="#_x0000_t202" style="position:absolute;left:57905;top:20927;width:7024;height:9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14:paraId="7C548AA5" w14:textId="77777777" w:rsidR="00321A6F" w:rsidRDefault="00321A6F" w:rsidP="00321A6F">
                        <w:pP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c)</w:t>
                        </w:r>
                      </w:p>
                    </w:txbxContent>
                  </v:textbox>
                </v:shape>
                <w10:wrap anchorx="page"/>
              </v:group>
            </w:pict>
          </mc:Fallback>
        </mc:AlternateContent>
      </w:r>
      <w:r w:rsidR="00B432ED">
        <w:t>4.</w:t>
      </w:r>
      <w:r w:rsidR="00F50BE6">
        <w:t>4</w:t>
      </w:r>
      <w:r w:rsidR="00B432ED">
        <w:t>.1 Thí nghiệm đo tín hiệu ở bắp tay</w:t>
      </w:r>
      <w:bookmarkEnd w:id="190"/>
    </w:p>
    <w:p w14:paraId="3230F680" w14:textId="1CEAB010" w:rsidR="00321A6F" w:rsidRDefault="00321A6F" w:rsidP="00B432ED">
      <w:pPr>
        <w:jc w:val="center"/>
      </w:pPr>
    </w:p>
    <w:p w14:paraId="65F45553" w14:textId="697A4690" w:rsidR="00321A6F" w:rsidRDefault="00321A6F" w:rsidP="00B432ED">
      <w:pPr>
        <w:jc w:val="center"/>
      </w:pPr>
    </w:p>
    <w:p w14:paraId="12F1F45B" w14:textId="67380C11" w:rsidR="00321A6F" w:rsidRDefault="00321A6F" w:rsidP="00B432ED">
      <w:pPr>
        <w:jc w:val="center"/>
      </w:pPr>
    </w:p>
    <w:p w14:paraId="6C33CD2D" w14:textId="1A5331DC" w:rsidR="00321A6F" w:rsidRDefault="00321A6F" w:rsidP="00B432ED">
      <w:pPr>
        <w:jc w:val="center"/>
      </w:pPr>
    </w:p>
    <w:p w14:paraId="04AC77CD" w14:textId="677CB3C2" w:rsidR="00321A6F" w:rsidRDefault="00321A6F" w:rsidP="00B432ED">
      <w:pPr>
        <w:jc w:val="center"/>
      </w:pPr>
    </w:p>
    <w:p w14:paraId="360913D6" w14:textId="154AC3F9" w:rsidR="00321A6F" w:rsidRDefault="00321A6F" w:rsidP="00B432ED">
      <w:pPr>
        <w:jc w:val="center"/>
      </w:pPr>
    </w:p>
    <w:p w14:paraId="704CE904" w14:textId="77777777" w:rsidR="00321A6F" w:rsidRDefault="00321A6F" w:rsidP="00B432ED">
      <w:pPr>
        <w:jc w:val="center"/>
      </w:pPr>
    </w:p>
    <w:p w14:paraId="3CBB50D0" w14:textId="34CD17F3" w:rsidR="00B432ED" w:rsidRDefault="00B432ED" w:rsidP="00B432ED">
      <w:pPr>
        <w:pStyle w:val="hinhanh"/>
      </w:pPr>
      <w:bookmarkStart w:id="191" w:name="_Toc74781529"/>
      <w:r>
        <w:t xml:space="preserve">Hình </w:t>
      </w:r>
      <w:r w:rsidR="00F50BE6">
        <w:t>4.5</w:t>
      </w:r>
      <w:r>
        <w:t xml:space="preserve"> a) Vị trí các điện cực b) Vòng đai quấn thứ nhất c) Vòng đai quấn thứ hai (hệ thống mạch ver1)</w:t>
      </w:r>
      <w:bookmarkEnd w:id="191"/>
    </w:p>
    <w:p w14:paraId="294AE100" w14:textId="5DE66C1E" w:rsidR="00B432ED" w:rsidRDefault="00B432ED" w:rsidP="00031D07">
      <w:pPr>
        <w:ind w:firstLine="720"/>
      </w:pPr>
      <w:r>
        <w:t xml:space="preserve">Để đo tín hiệu EMG ở tay, bó cơ được đề xuất là </w:t>
      </w:r>
      <w:proofErr w:type="gramStart"/>
      <w:r>
        <w:t>Biceps</w:t>
      </w:r>
      <w:proofErr w:type="gramEnd"/>
      <w:r>
        <w:t xml:space="preserve"> muscle (bắp tay) hay còn gọi là cơ nhị đầu. Vị trí của các điện cực được mô tả trong Hình </w:t>
      </w:r>
      <w:r w:rsidR="00F50BE6">
        <w:t>4.5</w:t>
      </w:r>
      <w:r>
        <w:t xml:space="preserve">a. Các điểm M, E, R tương ứng với vị trí của các điện cực là ở giữa bó cơ, cuối bó cơ và điện cực tham chiếu. Điện cực graphene được cố định trên đai chun co dãn và kết nối với mạch điện tử bởi dây cáp truyền tín hiệu. Đai quấn được cuốn vòng thứ nhất (Hình </w:t>
      </w:r>
      <w:r w:rsidR="00FC5283">
        <w:t>4.5</w:t>
      </w:r>
      <w:r>
        <w:t>b) để gắn hệ thống lên cơ thể, sau đó cuốn vòng thứ hai để giữ graphene tiếp xúc tốt với da và đầu bấm dây cap cố định chắc chắn khi có sự co cơ. </w:t>
      </w:r>
      <w:r w:rsidR="00031D07">
        <w:t xml:space="preserve"> </w:t>
      </w:r>
      <w:r>
        <w:t xml:space="preserve">Tín hiệu EMG được thu với hành động gập tay (co cơ) trong 1s (Hình </w:t>
      </w:r>
      <w:r w:rsidR="00FC5283">
        <w:t>4.</w:t>
      </w:r>
      <w:r w:rsidR="008E5DC8">
        <w:t>6</w:t>
      </w:r>
      <w:r>
        <w:t xml:space="preserve">a) và duỗi tay (không co cơ) trong 4s (Hình </w:t>
      </w:r>
      <w:r w:rsidR="008E5DC8">
        <w:t>4.6</w:t>
      </w:r>
      <w:r>
        <w:t>b). </w:t>
      </w:r>
    </w:p>
    <w:p w14:paraId="0C45A1AD" w14:textId="77777777" w:rsidR="00031D07" w:rsidRDefault="00B432ED" w:rsidP="00031D07">
      <w:pPr>
        <w:jc w:val="center"/>
      </w:pPr>
      <w:r>
        <w:rPr>
          <w:noProof/>
          <w:bdr w:val="none" w:sz="0" w:space="0" w:color="auto" w:frame="1"/>
        </w:rPr>
        <w:drawing>
          <wp:inline distT="0" distB="0" distL="0" distR="0" wp14:anchorId="085CCFA2" wp14:editId="5FAD2D88">
            <wp:extent cx="3569970" cy="158877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569970" cy="1588770"/>
                    </a:xfrm>
                    <a:prstGeom prst="rect">
                      <a:avLst/>
                    </a:prstGeom>
                    <a:noFill/>
                    <a:ln>
                      <a:noFill/>
                    </a:ln>
                  </pic:spPr>
                </pic:pic>
              </a:graphicData>
            </a:graphic>
          </wp:inline>
        </w:drawing>
      </w:r>
      <w:bookmarkStart w:id="192" w:name="_Toc74781530"/>
    </w:p>
    <w:p w14:paraId="68071E05" w14:textId="44DA784B" w:rsidR="00B432ED" w:rsidRDefault="00B432ED" w:rsidP="00031D07">
      <w:pPr>
        <w:pStyle w:val="hinhanh"/>
      </w:pPr>
      <w:r>
        <w:t xml:space="preserve">Hình </w:t>
      </w:r>
      <w:r w:rsidR="008E5DC8">
        <w:t>4.6</w:t>
      </w:r>
      <w:r>
        <w:t xml:space="preserve"> a) Động tác co, b) Động tác duỗi tay (Hệ thống mạch ver2)</w:t>
      </w:r>
      <w:bookmarkEnd w:id="192"/>
    </w:p>
    <w:p w14:paraId="7417917C" w14:textId="6B07FD6F" w:rsidR="00B432ED" w:rsidRDefault="00DE708A" w:rsidP="00DE708A">
      <w:pPr>
        <w:pStyle w:val="Heading3"/>
      </w:pPr>
      <w:bookmarkStart w:id="193" w:name="_Toc74781468"/>
      <w:r>
        <w:t>4.2.2</w:t>
      </w:r>
      <w:r w:rsidR="00B432ED">
        <w:t xml:space="preserve"> Thí nghiệm đo tín hiệu EMG ở chân</w:t>
      </w:r>
      <w:bookmarkEnd w:id="193"/>
    </w:p>
    <w:p w14:paraId="473542EC" w14:textId="0375A767" w:rsidR="00B432ED" w:rsidRDefault="00B432ED" w:rsidP="00DE708A">
      <w:pPr>
        <w:ind w:firstLine="720"/>
      </w:pPr>
      <w:r>
        <w:t xml:space="preserve">Thí nghiệm thứ hai được tiến hành ở bó cơ Gastronemius (cơ bắp chân). Đây là bó cơ to và rõ ràng nhất ở chân, gồm có hai bó cơ nhỏ là medial head và letaral head (Hình </w:t>
      </w:r>
      <w:r w:rsidR="0062079F">
        <w:t>4.7</w:t>
      </w:r>
      <w:r>
        <w:t xml:space="preserve">). Vị trí của các điện cực trên bó cơ medial head được mô tả trong Hình </w:t>
      </w:r>
      <w:r w:rsidR="0062079F">
        <w:t>4.8</w:t>
      </w:r>
      <w:r>
        <w:t xml:space="preserve">a. Với bó cơ </w:t>
      </w:r>
      <w:r>
        <w:lastRenderedPageBreak/>
        <w:t>letaral head, vị trí điện cực REF giống với bó cơ medial head, cặp điện cực vi sai được đặt đối xứng với cặp điện cực vi sai trên bó cơ medial head.</w:t>
      </w:r>
    </w:p>
    <w:p w14:paraId="615541C2" w14:textId="1D38BB95" w:rsidR="00B432ED" w:rsidRDefault="00B432ED" w:rsidP="00DE708A">
      <w:pPr>
        <w:jc w:val="center"/>
      </w:pPr>
      <w:r>
        <w:rPr>
          <w:noProof/>
          <w:bdr w:val="none" w:sz="0" w:space="0" w:color="auto" w:frame="1"/>
        </w:rPr>
        <w:drawing>
          <wp:inline distT="0" distB="0" distL="0" distR="0" wp14:anchorId="6B963CE9" wp14:editId="4E1BD7F5">
            <wp:extent cx="3399790" cy="3370580"/>
            <wp:effectExtent l="0" t="0" r="0" b="127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399790" cy="3370580"/>
                    </a:xfrm>
                    <a:prstGeom prst="rect">
                      <a:avLst/>
                    </a:prstGeom>
                    <a:noFill/>
                    <a:ln>
                      <a:noFill/>
                    </a:ln>
                  </pic:spPr>
                </pic:pic>
              </a:graphicData>
            </a:graphic>
          </wp:inline>
        </w:drawing>
      </w:r>
    </w:p>
    <w:p w14:paraId="1EC88A24" w14:textId="7B05FF42" w:rsidR="00B432ED" w:rsidRDefault="00B432ED" w:rsidP="00DE708A">
      <w:pPr>
        <w:pStyle w:val="hinhanh"/>
      </w:pPr>
      <w:bookmarkStart w:id="194" w:name="_Toc74781531"/>
      <w:r>
        <w:t xml:space="preserve">Hình </w:t>
      </w:r>
      <w:r w:rsidR="0062079F">
        <w:t xml:space="preserve">4.7 </w:t>
      </w:r>
      <w:r>
        <w:t>Cấu tạo cơ bắp chân</w:t>
      </w:r>
      <w:bookmarkEnd w:id="194"/>
    </w:p>
    <w:p w14:paraId="0E6858AE" w14:textId="2DAD36C5" w:rsidR="00B432ED" w:rsidRDefault="00B432ED" w:rsidP="00DE708A">
      <w:pPr>
        <w:jc w:val="center"/>
      </w:pPr>
      <w:r>
        <w:rPr>
          <w:noProof/>
          <w:bdr w:val="none" w:sz="0" w:space="0" w:color="auto" w:frame="1"/>
        </w:rPr>
        <w:drawing>
          <wp:inline distT="0" distB="0" distL="0" distR="0" wp14:anchorId="7DABA649" wp14:editId="65454677">
            <wp:extent cx="3112770" cy="175260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12770" cy="1752600"/>
                    </a:xfrm>
                    <a:prstGeom prst="rect">
                      <a:avLst/>
                    </a:prstGeom>
                    <a:noFill/>
                    <a:ln>
                      <a:noFill/>
                    </a:ln>
                  </pic:spPr>
                </pic:pic>
              </a:graphicData>
            </a:graphic>
          </wp:inline>
        </w:drawing>
      </w:r>
    </w:p>
    <w:p w14:paraId="541EB745" w14:textId="1E4B5B47" w:rsidR="00B432ED" w:rsidRDefault="00B432ED" w:rsidP="00DE708A">
      <w:pPr>
        <w:pStyle w:val="hinhanh"/>
      </w:pPr>
      <w:bookmarkStart w:id="195" w:name="_Toc74781532"/>
      <w:r>
        <w:t xml:space="preserve">Hình </w:t>
      </w:r>
      <w:r w:rsidR="0062079F">
        <w:t>4.8</w:t>
      </w:r>
      <w:r>
        <w:t>a) Vòng đai quấn thứ nhất và vị trí các điện cực trên bó cơ medial head b) Vòng đai quấn thứ hai</w:t>
      </w:r>
      <w:bookmarkEnd w:id="195"/>
    </w:p>
    <w:p w14:paraId="3969A46A" w14:textId="57A9ECF9" w:rsidR="00B432ED" w:rsidRDefault="00B432ED" w:rsidP="00DE708A">
      <w:pPr>
        <w:ind w:firstLine="720"/>
      </w:pPr>
      <w:r>
        <w:t xml:space="preserve">Với bó cơ này, đối tượng sẽ thực hiện động tác kiễng chân. Tín hiệu được thu ở trạng thái đứng yên trong thời gian 4s (Hình </w:t>
      </w:r>
      <w:r w:rsidR="00FF1C7F">
        <w:t>4.9</w:t>
      </w:r>
      <w:r>
        <w:t xml:space="preserve">-1) và kiễng chân trong thời gian 1s (Hình </w:t>
      </w:r>
      <w:r w:rsidR="00FF1C7F">
        <w:t>4.9</w:t>
      </w:r>
      <w:r>
        <w:t>-2), các động tác này sẽ được lặp đi lặp lại trong thời gian thu dữ liệu (30s-60s). Thí nghiệm này được lặp lại với Ag/AgCl.</w:t>
      </w:r>
    </w:p>
    <w:p w14:paraId="24D541E3" w14:textId="64DBDC3E" w:rsidR="00B432ED" w:rsidRDefault="00B432ED" w:rsidP="00E7016F">
      <w:pPr>
        <w:jc w:val="center"/>
      </w:pPr>
      <w:r>
        <w:rPr>
          <w:noProof/>
          <w:bdr w:val="none" w:sz="0" w:space="0" w:color="auto" w:frame="1"/>
        </w:rPr>
        <w:lastRenderedPageBreak/>
        <w:drawing>
          <wp:inline distT="0" distB="0" distL="0" distR="0" wp14:anchorId="3D17313C" wp14:editId="3647357D">
            <wp:extent cx="2192020" cy="1611630"/>
            <wp:effectExtent l="0" t="0" r="0" b="762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92020" cy="1611630"/>
                    </a:xfrm>
                    <a:prstGeom prst="rect">
                      <a:avLst/>
                    </a:prstGeom>
                    <a:noFill/>
                    <a:ln>
                      <a:noFill/>
                    </a:ln>
                  </pic:spPr>
                </pic:pic>
              </a:graphicData>
            </a:graphic>
          </wp:inline>
        </w:drawing>
      </w:r>
    </w:p>
    <w:p w14:paraId="244D70F7" w14:textId="50ADD58E" w:rsidR="00B432ED" w:rsidRDefault="00B432ED" w:rsidP="00E7016F">
      <w:pPr>
        <w:pStyle w:val="hinhanh"/>
      </w:pPr>
      <w:bookmarkStart w:id="196" w:name="_Toc74781533"/>
      <w:r>
        <w:t xml:space="preserve">Hình </w:t>
      </w:r>
      <w:r w:rsidR="00FF1C7F">
        <w:t>4.9</w:t>
      </w:r>
      <w:r>
        <w:t xml:space="preserve"> (1) Trạng thái đứng yên, (2) kiễng chân.</w:t>
      </w:r>
      <w:bookmarkEnd w:id="196"/>
    </w:p>
    <w:p w14:paraId="49F382DB" w14:textId="6945A5B0" w:rsidR="00B432ED" w:rsidRDefault="00E7016F" w:rsidP="00E7016F">
      <w:pPr>
        <w:pStyle w:val="Heading3"/>
      </w:pPr>
      <w:bookmarkStart w:id="197" w:name="_Toc74781469"/>
      <w:r>
        <w:t>4.2.3</w:t>
      </w:r>
      <w:r w:rsidR="00B432ED">
        <w:t xml:space="preserve"> Thí nghiệm đo tín hiệu EMG ở lưng</w:t>
      </w:r>
      <w:bookmarkEnd w:id="197"/>
    </w:p>
    <w:p w14:paraId="1DEFDE35" w14:textId="2FF25111" w:rsidR="00B432ED" w:rsidRDefault="00B432ED" w:rsidP="00E7016F">
      <w:pPr>
        <w:ind w:firstLine="720"/>
      </w:pPr>
      <w:r>
        <w:t>Vị trí đo tín hiệu điện cơ được đề xuất là bó cơ ở thắt lưng. Các thí nghiệm được tiến hành trên các đối tượng khác nhau. Những người đo này được đo điện trở cơ thể và tính toán chỉ số BMI (Body Mass Index), là chỉ số khối cơ thể, chỉ số thể trọng, được sử dụng để đo lượng mỡ trên cơ thể. Chỉ số BMI được tính theo công thức:</w:t>
      </w:r>
    </w:p>
    <w:p w14:paraId="162C5825" w14:textId="1FEA2F7F" w:rsidR="00B432ED" w:rsidRDefault="00B432ED" w:rsidP="00E7419E">
      <w:pPr>
        <w:ind w:left="1440" w:firstLine="720"/>
      </w:pPr>
      <w:r>
        <w:rPr>
          <w:rFonts w:ascii="Cambria Math" w:hAnsi="Cambria Math"/>
        </w:rPr>
        <w:t>BMI</w:t>
      </w:r>
      <w:r w:rsidR="00E7419E">
        <w:rPr>
          <w:rFonts w:ascii="Cambria Math" w:hAnsi="Cambria Math"/>
        </w:rPr>
        <w:t xml:space="preserve"> </w:t>
      </w:r>
      <w:r>
        <w:rPr>
          <w:rFonts w:ascii="Cambria Math" w:hAnsi="Cambria Math"/>
        </w:rPr>
        <w:t>=</w:t>
      </w:r>
      <w:r w:rsidR="00E7419E">
        <w:rPr>
          <w:rFonts w:ascii="Cambria Math" w:hAnsi="Cambria Math"/>
        </w:rPr>
        <w:t xml:space="preserve"> </w:t>
      </w:r>
      <m:oMath>
        <m:f>
          <m:fPr>
            <m:ctrlPr>
              <w:rPr>
                <w:rFonts w:ascii="Cambria Math" w:hAnsi="Cambria Math"/>
                <w:i/>
              </w:rPr>
            </m:ctrlPr>
          </m:fPr>
          <m:num>
            <m:r>
              <w:rPr>
                <w:rFonts w:ascii="Cambria Math" w:hAnsi="Cambria Math"/>
              </w:rPr>
              <m:t>Weigh</m:t>
            </m:r>
          </m:num>
          <m:den>
            <m:sSup>
              <m:sSupPr>
                <m:ctrlPr>
                  <w:rPr>
                    <w:rFonts w:ascii="Cambria Math" w:hAnsi="Cambria Math"/>
                    <w:i/>
                  </w:rPr>
                </m:ctrlPr>
              </m:sSupPr>
              <m:e>
                <m:r>
                  <w:rPr>
                    <w:rFonts w:ascii="Cambria Math" w:hAnsi="Cambria Math"/>
                  </w:rPr>
                  <m:t>Height</m:t>
                </m:r>
              </m:e>
              <m:sup>
                <m:r>
                  <w:rPr>
                    <w:rFonts w:ascii="Cambria Math" w:hAnsi="Cambria Math"/>
                  </w:rPr>
                  <m:t>2</m:t>
                </m:r>
              </m:sup>
            </m:sSup>
          </m:den>
        </m:f>
      </m:oMath>
      <w:r>
        <w:rPr>
          <w:rStyle w:val="apple-tab-span"/>
          <w:color w:val="000000"/>
          <w:szCs w:val="26"/>
        </w:rPr>
        <w:tab/>
      </w:r>
      <w:r>
        <w:rPr>
          <w:rStyle w:val="apple-tab-span"/>
          <w:color w:val="000000"/>
          <w:szCs w:val="26"/>
        </w:rPr>
        <w:tab/>
      </w:r>
      <w:r>
        <w:rPr>
          <w:rStyle w:val="apple-tab-span"/>
          <w:color w:val="000000"/>
          <w:szCs w:val="26"/>
        </w:rPr>
        <w:tab/>
      </w:r>
      <w:r>
        <w:rPr>
          <w:rStyle w:val="apple-tab-span"/>
          <w:color w:val="000000"/>
          <w:szCs w:val="26"/>
        </w:rPr>
        <w:tab/>
      </w:r>
      <w:r>
        <w:rPr>
          <w:rStyle w:val="apple-tab-span"/>
          <w:color w:val="000000"/>
          <w:szCs w:val="26"/>
        </w:rPr>
        <w:tab/>
      </w:r>
      <w:r>
        <w:rPr>
          <w:rStyle w:val="apple-tab-span"/>
          <w:b/>
          <w:bCs/>
          <w:color w:val="000000"/>
          <w:szCs w:val="26"/>
        </w:rPr>
        <w:tab/>
      </w:r>
      <w:r>
        <w:rPr>
          <w:rStyle w:val="apple-tab-span"/>
          <w:b/>
          <w:bCs/>
          <w:color w:val="000000"/>
          <w:szCs w:val="26"/>
        </w:rPr>
        <w:tab/>
      </w:r>
      <w:r>
        <w:rPr>
          <w:b/>
          <w:bCs/>
        </w:rPr>
        <w:t>(</w:t>
      </w:r>
      <w:r w:rsidR="00FF1C7F">
        <w:rPr>
          <w:b/>
          <w:bCs/>
        </w:rPr>
        <w:t>4</w:t>
      </w:r>
      <w:r>
        <w:rPr>
          <w:b/>
          <w:bCs/>
        </w:rPr>
        <w:t>-1)</w:t>
      </w:r>
    </w:p>
    <w:p w14:paraId="3E3E4275" w14:textId="77777777" w:rsidR="00B432ED" w:rsidRDefault="00B432ED" w:rsidP="00E7016F">
      <w:pPr>
        <w:ind w:firstLine="720"/>
      </w:pPr>
      <w:r>
        <w:t>Theo WHO, người trưởng thành có BMI trong phạm vị 18.5 đến 25.0 là bình thường, dưới 18.5 là gầy, từ 25.0 đến 30.0 là béo và trên 30.0 là béo phì. Với các thí nghiệm đã thực hiện được thì những người béo sẽ khó thu được tín hiệu hơn người gầy.</w:t>
      </w:r>
    </w:p>
    <w:p w14:paraId="75885320" w14:textId="4577092B" w:rsidR="00B432ED" w:rsidRDefault="00B432ED" w:rsidP="00CA13C5">
      <w:pPr>
        <w:jc w:val="center"/>
      </w:pPr>
      <w:r>
        <w:t>(a)</w:t>
      </w:r>
      <w:r w:rsidR="00743D15" w:rsidRPr="00743D15">
        <w:rPr>
          <w:noProof/>
          <w:bdr w:val="none" w:sz="0" w:space="0" w:color="auto" w:frame="1"/>
        </w:rPr>
        <w:t xml:space="preserve"> </w:t>
      </w:r>
      <w:r w:rsidR="00743D15">
        <w:rPr>
          <w:noProof/>
          <w:bdr w:val="none" w:sz="0" w:space="0" w:color="auto" w:frame="1"/>
        </w:rPr>
        <w:drawing>
          <wp:inline distT="0" distB="0" distL="0" distR="0" wp14:anchorId="7C42014F" wp14:editId="0BD40375">
            <wp:extent cx="2016370" cy="2192020"/>
            <wp:effectExtent l="0" t="0" r="3175"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01">
                      <a:extLst>
                        <a:ext uri="{28A0092B-C50C-407E-A947-70E740481C1C}">
                          <a14:useLocalDpi xmlns:a14="http://schemas.microsoft.com/office/drawing/2010/main" val="0"/>
                        </a:ext>
                      </a:extLst>
                    </a:blip>
                    <a:srcRect r="52422"/>
                    <a:stretch/>
                  </pic:blipFill>
                  <pic:spPr bwMode="auto">
                    <a:xfrm>
                      <a:off x="0" y="0"/>
                      <a:ext cx="2016370" cy="2192020"/>
                    </a:xfrm>
                    <a:prstGeom prst="rect">
                      <a:avLst/>
                    </a:prstGeom>
                    <a:noFill/>
                    <a:ln>
                      <a:noFill/>
                    </a:ln>
                    <a:extLst>
                      <a:ext uri="{53640926-AAD7-44D8-BBD7-CCE9431645EC}">
                        <a14:shadowObscured xmlns:a14="http://schemas.microsoft.com/office/drawing/2010/main"/>
                      </a:ext>
                    </a:extLst>
                  </pic:spPr>
                </pic:pic>
              </a:graphicData>
            </a:graphic>
          </wp:inline>
        </w:drawing>
      </w:r>
      <w:r w:rsidR="00743D15">
        <w:rPr>
          <w:noProof/>
          <w:bdr w:val="none" w:sz="0" w:space="0" w:color="auto" w:frame="1"/>
        </w:rPr>
        <w:drawing>
          <wp:inline distT="0" distB="0" distL="0" distR="0" wp14:anchorId="63A4AD59" wp14:editId="79B00E11">
            <wp:extent cx="2174875" cy="2145030"/>
            <wp:effectExtent l="0" t="0" r="0" b="762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74875" cy="2145030"/>
                    </a:xfrm>
                    <a:prstGeom prst="rect">
                      <a:avLst/>
                    </a:prstGeom>
                    <a:noFill/>
                    <a:ln>
                      <a:noFill/>
                    </a:ln>
                  </pic:spPr>
                </pic:pic>
              </a:graphicData>
            </a:graphic>
          </wp:inline>
        </w:drawing>
      </w:r>
      <w:r w:rsidR="00743D15" w:rsidRPr="00743D15">
        <w:rPr>
          <w:noProof/>
          <w:bdr w:val="none" w:sz="0" w:space="0" w:color="auto" w:frame="1"/>
        </w:rPr>
        <w:t xml:space="preserve"> </w:t>
      </w:r>
      <w:r>
        <w:t xml:space="preserve"> (b)</w:t>
      </w:r>
    </w:p>
    <w:p w14:paraId="09E9DD8D" w14:textId="344AB3F4" w:rsidR="00B432ED" w:rsidRDefault="00B432ED" w:rsidP="00CA13C5">
      <w:pPr>
        <w:pStyle w:val="hinhanh"/>
      </w:pPr>
      <w:bookmarkStart w:id="198" w:name="_Toc74781534"/>
      <w:r>
        <w:t xml:space="preserve">Hình </w:t>
      </w:r>
      <w:r w:rsidR="00FF1C7F">
        <w:t>4.10</w:t>
      </w:r>
      <w:r>
        <w:t xml:space="preserve"> (a) Vị trí các điện cực ở lưng, (b) Vị trí các điện cực REF</w:t>
      </w:r>
      <w:bookmarkEnd w:id="198"/>
    </w:p>
    <w:p w14:paraId="6BE5257D" w14:textId="72AB2509" w:rsidR="00B432ED" w:rsidRDefault="00B432ED" w:rsidP="00CA13C5">
      <w:pPr>
        <w:ind w:firstLine="720"/>
      </w:pPr>
      <w:r>
        <w:t xml:space="preserve">Tín hiệu EMG được thu từ bó cơ lưng bên trái và vị trí của các điện cực được mô tả trong Hình </w:t>
      </w:r>
      <w:r w:rsidR="00960A3D">
        <w:t>4.10</w:t>
      </w:r>
      <w:r>
        <w:t xml:space="preserve">a. Hai điện cực vi sai được đặt ở cơ lưng trái (phần thắt lưng) ,song song với nhau dọc theo bó cơ và cách cột sống lưng khoảng 1 – 2cm. Điện cực END đặt ở cuối bó cơ và cách điện cực MID ở phía trên 2 – 3cm. Điện cực tham chiếu nên được đặt ở phần </w:t>
      </w:r>
      <w:r>
        <w:lastRenderedPageBreak/>
        <w:t>mô không liên quan đến bó cơ được đo và vị trí tốt nhất là các mấu xương trên cơ thể, nên nó được đề xuất đặt ở cuối sống lưng. Nhưng sau một số thí nghiệm trên các đối tượng khác nhau thì việc đặt điện cực tham chiếu REF ở sống lưng là không hợp lý với một số đối tượng test, vì phần sống lưng của một sống đối tượng có cấu tạo là một rãnh hõm xuống so với bề mặt của cả lưng. Điều này làm cho cực REF không tiếp xúc tốt với da và kết quả đo tín hiệu bị rất nhiều nhiễu triệt tiêu. Chính vì vậy nhóm đã làm thí nghiệm với vị trí điện cực REF đặt ở gáy, phần eo cùng phía với lưng đặt 2 diện cực vi sai (MID,</w:t>
      </w:r>
      <w:r w:rsidR="00CA13C5">
        <w:t xml:space="preserve"> </w:t>
      </w:r>
      <w:r>
        <w:t xml:space="preserve">END) và phàn lưng còn lại như Hình </w:t>
      </w:r>
      <w:r w:rsidR="00960A3D">
        <w:t>4.10</w:t>
      </w:r>
      <w:r>
        <w:t>b.</w:t>
      </w:r>
    </w:p>
    <w:p w14:paraId="50DC2040" w14:textId="4FCC0D6A" w:rsidR="00B432ED" w:rsidRDefault="00B432ED" w:rsidP="00CA13C5">
      <w:pPr>
        <w:ind w:firstLine="720"/>
      </w:pPr>
      <w:r>
        <w:t xml:space="preserve">Các vị trí của điện cực tham chiếu gồm gáy (1), eo trái (2) và lưng bên phải (3) được thể hiện ở Hình </w:t>
      </w:r>
      <w:r w:rsidR="00960A3D">
        <w:t>4.10</w:t>
      </w:r>
      <w:r>
        <w:t>. Hai điện cực vi sai vẫn được đặt ở cơ lưng bên trái. Với vị trí gáy, điện cực được đặt ở đốt sống dọc sống lưng. Ở vị trí thứ hai, điện cực đặt ở phần eo cùng bên với cơ lưng được đo, tức là eo trái khi đo cơ lưng trái và ngược lại. Vị trí thứ ba là lưng bên cạnh với cơ lưng được lấy tín hiệu, cực REF đặt đối diện với cực END qua sống lưng. Các thí nghiệm được thực hiện với cảm biến Ag/AgCl trước để so sánh kết quả của ba vị trí này. Sau đó, cảm biến graphene được sử dụng để kiểm chứng lại kết quả.</w:t>
      </w:r>
    </w:p>
    <w:p w14:paraId="27CE0A33" w14:textId="77777777" w:rsidR="00B432ED" w:rsidRDefault="00B432ED" w:rsidP="00CA13C5">
      <w:pPr>
        <w:ind w:firstLine="720"/>
      </w:pPr>
      <w:r>
        <w:t>Khi đặt điện cực graphene được đặt ở gáy, đai chun co dãn không còn thích hợp để giữ điện cực trên da nữa. Thay vào đó, điện cực graphene sẽ được cố định bằng băng keo. Việc này dẫn đến băng keo dễ bị bong ra khỏi da bởi cơ thể tiết mồ hôi. Vì vị trí ở gáy xa so với thắt lưng, nên hệ thống cần sử dụng dây cap dài để kết nối giữa mạch đo và graphene. Cách bố trí này hơi rườm rà và gây mất thẩm mỹ. Ngoài ra, việc sử dụng dây cap dài cũng ảnh hưởng đến tiếp xúc của graphene và da. Như vậy, hai vị trí là eo trái và lưng phải sẽ thích hợp để đặt điện cực REF hơn.</w:t>
      </w:r>
    </w:p>
    <w:p w14:paraId="2669FCED" w14:textId="1756E0A6" w:rsidR="00B432ED" w:rsidRDefault="00B432ED" w:rsidP="00CA13C5">
      <w:pPr>
        <w:ind w:firstLine="720"/>
      </w:pPr>
      <w:r>
        <w:t xml:space="preserve">Sau khi xác định được vị trí đặt điện cực tham chiếu thì nhóm tiến hành thí nghiệm kiểm tra về độ mỏi </w:t>
      </w:r>
      <w:proofErr w:type="gramStart"/>
      <w:r>
        <w:t>cơ  trên</w:t>
      </w:r>
      <w:proofErr w:type="gramEnd"/>
      <w:r>
        <w:t xml:space="preserve"> lưng như Hình </w:t>
      </w:r>
      <w:r w:rsidR="00960A3D">
        <w:t>4.11</w:t>
      </w:r>
    </w:p>
    <w:p w14:paraId="4B18E4FE" w14:textId="55CD448D" w:rsidR="00B432ED" w:rsidRDefault="00B432ED" w:rsidP="00CA13C5">
      <w:pPr>
        <w:jc w:val="center"/>
      </w:pPr>
      <w:r>
        <w:rPr>
          <w:noProof/>
          <w:bdr w:val="none" w:sz="0" w:space="0" w:color="auto" w:frame="1"/>
        </w:rPr>
        <w:lastRenderedPageBreak/>
        <w:drawing>
          <wp:inline distT="0" distB="0" distL="0" distR="0" wp14:anchorId="2BBB029C" wp14:editId="08D45BAA">
            <wp:extent cx="2561590" cy="3387725"/>
            <wp:effectExtent l="0" t="0" r="0" b="317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561590" cy="3387725"/>
                    </a:xfrm>
                    <a:prstGeom prst="rect">
                      <a:avLst/>
                    </a:prstGeom>
                    <a:noFill/>
                    <a:ln>
                      <a:noFill/>
                    </a:ln>
                  </pic:spPr>
                </pic:pic>
              </a:graphicData>
            </a:graphic>
          </wp:inline>
        </w:drawing>
      </w:r>
    </w:p>
    <w:p w14:paraId="1515B666" w14:textId="00F9E018" w:rsidR="00B432ED" w:rsidRDefault="00B432ED" w:rsidP="00CA13C5">
      <w:pPr>
        <w:pStyle w:val="hinhanh"/>
      </w:pPr>
      <w:bookmarkStart w:id="199" w:name="_Toc74781535"/>
      <w:r>
        <w:t xml:space="preserve">Hình </w:t>
      </w:r>
      <w:r w:rsidR="00960A3D">
        <w:t>4.11</w:t>
      </w:r>
      <w:r>
        <w:t xml:space="preserve"> Đo điện cơ ở lưng với thí nghiệm nằm nghiêng người một góc 15</w:t>
      </w:r>
      <w:r>
        <w:rPr>
          <w:rFonts w:ascii="Arial" w:hAnsi="Arial" w:cs="Arial"/>
        </w:rPr>
        <w:t>º</w:t>
      </w:r>
      <w:bookmarkEnd w:id="199"/>
    </w:p>
    <w:p w14:paraId="7D031D86" w14:textId="77777777" w:rsidR="00B432ED" w:rsidRDefault="00B432ED" w:rsidP="00B432ED">
      <w:r>
        <w:t>Trong thí nghiệm này, đối tượng đo nằm trên một mặt phẳng và ưỡn người lên 1 góc 15</w:t>
      </w:r>
      <w:r>
        <w:rPr>
          <w:rFonts w:ascii="Arial" w:hAnsi="Arial" w:cs="Arial"/>
        </w:rPr>
        <w:t>º</w:t>
      </w:r>
      <w:r>
        <w:t xml:space="preserve"> so với mặt phẳng. Tư thế này được giữ liên tục khi đo, đến khi đối tượng đo không chịu được thì dừng.</w:t>
      </w:r>
    </w:p>
    <w:p w14:paraId="7B909FE7" w14:textId="25EEE776" w:rsidR="00B432ED" w:rsidRDefault="000C070B" w:rsidP="000C070B">
      <w:pPr>
        <w:pStyle w:val="Heading2"/>
      </w:pPr>
      <w:bookmarkStart w:id="200" w:name="_Toc74781470"/>
      <w:r>
        <w:t xml:space="preserve">4.3 </w:t>
      </w:r>
      <w:r w:rsidR="00B432ED">
        <w:t>Kết quả đo</w:t>
      </w:r>
      <w:bookmarkEnd w:id="200"/>
    </w:p>
    <w:p w14:paraId="7653556E" w14:textId="4E7BE415" w:rsidR="00B432ED" w:rsidRDefault="000C070B" w:rsidP="000C070B">
      <w:pPr>
        <w:pStyle w:val="Heading4"/>
      </w:pPr>
      <w:r>
        <w:t>4.3</w:t>
      </w:r>
      <w:r w:rsidR="00B432ED">
        <w:t>.1 Kết quả thí nghiệm ở tay</w:t>
      </w:r>
    </w:p>
    <w:p w14:paraId="2A3B0A38" w14:textId="4D53AB4A" w:rsidR="00B432ED" w:rsidRDefault="00B432ED" w:rsidP="00707723">
      <w:pPr>
        <w:jc w:val="center"/>
      </w:pPr>
      <w:r>
        <w:rPr>
          <w:noProof/>
          <w:bdr w:val="none" w:sz="0" w:space="0" w:color="auto" w:frame="1"/>
        </w:rPr>
        <w:drawing>
          <wp:inline distT="0" distB="0" distL="0" distR="0" wp14:anchorId="405FD484" wp14:editId="5C406C64">
            <wp:extent cx="5761990" cy="274320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bookmarkStart w:id="201" w:name="_Toc74781536"/>
      <w:r w:rsidRPr="00523038">
        <w:rPr>
          <w:b/>
          <w:bCs/>
        </w:rPr>
        <w:t xml:space="preserve">Hình </w:t>
      </w:r>
      <w:r w:rsidR="000404F5" w:rsidRPr="00523038">
        <w:rPr>
          <w:b/>
          <w:bCs/>
        </w:rPr>
        <w:t>4.12</w:t>
      </w:r>
      <w:r w:rsidRPr="00523038">
        <w:rPr>
          <w:b/>
          <w:bCs/>
        </w:rPr>
        <w:t xml:space="preserve"> Tín hiệu miền thời gian và tần số ở tay với Ag/AgCl</w:t>
      </w:r>
      <w:bookmarkEnd w:id="201"/>
    </w:p>
    <w:p w14:paraId="3603C369" w14:textId="48AD05A3" w:rsidR="00B432ED" w:rsidRDefault="00B432ED" w:rsidP="00B432ED">
      <w:r>
        <w:rPr>
          <w:b/>
          <w:bCs/>
          <w:noProof/>
          <w:bdr w:val="none" w:sz="0" w:space="0" w:color="auto" w:frame="1"/>
        </w:rPr>
        <w:lastRenderedPageBreak/>
        <w:drawing>
          <wp:inline distT="0" distB="0" distL="0" distR="0" wp14:anchorId="3768AE7C" wp14:editId="40AD0531">
            <wp:extent cx="5761990" cy="27432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p>
    <w:p w14:paraId="496C6E68" w14:textId="57218273" w:rsidR="00B432ED" w:rsidRDefault="00B432ED" w:rsidP="000C070B">
      <w:pPr>
        <w:pStyle w:val="hinhanh"/>
      </w:pPr>
      <w:bookmarkStart w:id="202" w:name="_Toc74781537"/>
      <w:r>
        <w:t xml:space="preserve">Hình </w:t>
      </w:r>
      <w:r w:rsidR="000404F5">
        <w:t>4.13</w:t>
      </w:r>
      <w:r>
        <w:t xml:space="preserve"> Tín hiệu miền thời gian và tấn số ở tay với rGO-nylon</w:t>
      </w:r>
      <w:bookmarkEnd w:id="202"/>
    </w:p>
    <w:p w14:paraId="5FD46EC3" w14:textId="01C21C82" w:rsidR="00B432ED" w:rsidRDefault="00B432ED" w:rsidP="000C070B">
      <w:pPr>
        <w:jc w:val="center"/>
      </w:pPr>
      <w:r>
        <w:rPr>
          <w:noProof/>
          <w:bdr w:val="none" w:sz="0" w:space="0" w:color="auto" w:frame="1"/>
        </w:rPr>
        <w:drawing>
          <wp:inline distT="0" distB="0" distL="0" distR="0" wp14:anchorId="45FA9F6B" wp14:editId="45BD1457">
            <wp:extent cx="5761990" cy="274320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p>
    <w:p w14:paraId="73AA06A7" w14:textId="7988AE24" w:rsidR="00B432ED" w:rsidRDefault="00B432ED" w:rsidP="000C070B">
      <w:pPr>
        <w:pStyle w:val="hinhanh"/>
      </w:pPr>
      <w:bookmarkStart w:id="203" w:name="_Toc74781538"/>
      <w:r>
        <w:t xml:space="preserve">Hình </w:t>
      </w:r>
      <w:r w:rsidR="000404F5">
        <w:t>4.14</w:t>
      </w:r>
      <w:r>
        <w:t xml:space="preserve"> Tín hiệu miền thời gian và tần số với rGO-polyester</w:t>
      </w:r>
      <w:bookmarkEnd w:id="203"/>
    </w:p>
    <w:p w14:paraId="5CCE3060" w14:textId="165E2F70" w:rsidR="00B432ED" w:rsidRDefault="00B432ED" w:rsidP="000C070B">
      <w:pPr>
        <w:ind w:firstLine="720"/>
      </w:pPr>
      <w:r>
        <w:t xml:space="preserve">Tín hiệu EMG được đo ở tay sử dụng các cảm biến Ag/AgCl, rGo-nylon và rGO-polyester lần lượt được biểu diễn ở Hình </w:t>
      </w:r>
      <w:r w:rsidR="000404F5">
        <w:t>4.12</w:t>
      </w:r>
      <w:r>
        <w:t xml:space="preserve">, Hình </w:t>
      </w:r>
      <w:r w:rsidR="000404F5">
        <w:t>4.13</w:t>
      </w:r>
      <w:r>
        <w:t xml:space="preserve"> và Hình </w:t>
      </w:r>
      <w:r w:rsidR="000404F5">
        <w:t>4.14</w:t>
      </w:r>
      <w:r>
        <w:t>. Các thí nghiệm này được đo trên cùng một người với động tác gập tay theo chu kỳ 5 giây một lần. Các tín hiệu này đã được lọc hết nhiễu 50Hz nhờ bộ lọc số. Tuy nhiên, với graphene, tín hiệu có các peak ở các tần số 150Hz, 250Hz, 350Hz, 400Hz. Nguyên nhân gây ra nhiễu có thể do tiếp xúc của graphene với da chưa được tốt.</w:t>
      </w:r>
    </w:p>
    <w:p w14:paraId="364E89B2" w14:textId="77777777" w:rsidR="00523038" w:rsidRDefault="00523038" w:rsidP="000C070B">
      <w:pPr>
        <w:ind w:firstLine="720"/>
      </w:pPr>
    </w:p>
    <w:p w14:paraId="6D22A884" w14:textId="20C6A49A" w:rsidR="00B432ED" w:rsidRDefault="00B432ED" w:rsidP="00B432ED">
      <w:r>
        <w:rPr>
          <w:b/>
          <w:bCs/>
        </w:rPr>
        <w:lastRenderedPageBreak/>
        <w:t xml:space="preserve">Bảng </w:t>
      </w:r>
      <w:r w:rsidR="00CA52C5">
        <w:rPr>
          <w:b/>
          <w:bCs/>
        </w:rPr>
        <w:t>4.2</w:t>
      </w:r>
      <w:r>
        <w:rPr>
          <w:b/>
          <w:bCs/>
        </w:rPr>
        <w:t xml:space="preserve"> Kết quả đo tay với Ag/AgCl và graphene</w:t>
      </w:r>
    </w:p>
    <w:tbl>
      <w:tblPr>
        <w:tblW w:w="0" w:type="auto"/>
        <w:tblCellMar>
          <w:top w:w="15" w:type="dxa"/>
          <w:left w:w="15" w:type="dxa"/>
          <w:bottom w:w="15" w:type="dxa"/>
          <w:right w:w="15" w:type="dxa"/>
        </w:tblCellMar>
        <w:tblLook w:val="04A0" w:firstRow="1" w:lastRow="0" w:firstColumn="1" w:lastColumn="0" w:noHBand="0" w:noVBand="1"/>
      </w:tblPr>
      <w:tblGrid>
        <w:gridCol w:w="1050"/>
        <w:gridCol w:w="1483"/>
        <w:gridCol w:w="1562"/>
        <w:gridCol w:w="1928"/>
        <w:gridCol w:w="1493"/>
        <w:gridCol w:w="1834"/>
      </w:tblGrid>
      <w:tr w:rsidR="00B432ED" w14:paraId="578C23F1" w14:textId="77777777" w:rsidTr="00B432ED">
        <w:trPr>
          <w:trHeight w:val="1156"/>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A7C165" w14:textId="77777777" w:rsidR="00B432ED" w:rsidRDefault="00B432ED" w:rsidP="00B432ED">
            <w:r>
              <w:rPr>
                <w:b/>
                <w:bCs/>
              </w:rPr>
              <w:t>Người đ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B319D4" w14:textId="77777777" w:rsidR="00B432ED" w:rsidRDefault="00B432ED" w:rsidP="00B432ED">
            <w:r>
              <w:rPr>
                <w:b/>
                <w:bCs/>
              </w:rPr>
              <w:t>Cảm biế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F2C790" w14:textId="77777777" w:rsidR="00B432ED" w:rsidRDefault="00B432ED" w:rsidP="00B432ED">
            <w:r>
              <w:rPr>
                <w:b/>
                <w:bCs/>
              </w:rPr>
              <w:t>Biên độ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DEA85E" w14:textId="77777777" w:rsidR="00B432ED" w:rsidRDefault="00B432ED" w:rsidP="00B432ED">
            <w:r>
              <w:rPr>
                <w:b/>
                <w:bCs/>
              </w:rPr>
              <w:t>Độ lệch chuẩn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EDFBCE" w14:textId="77777777" w:rsidR="00B432ED" w:rsidRDefault="00B432ED" w:rsidP="00B432ED">
            <w:r>
              <w:rPr>
                <w:b/>
                <w:bCs/>
              </w:rPr>
              <w:t>Biên độ nhiễ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E20FFD" w14:textId="77777777" w:rsidR="00B432ED" w:rsidRDefault="00B432ED" w:rsidP="00B432ED">
            <w:r>
              <w:rPr>
                <w:b/>
                <w:bCs/>
              </w:rPr>
              <w:t>Độ lệch chuẩn nhiễu (mV)</w:t>
            </w:r>
          </w:p>
        </w:tc>
      </w:tr>
      <w:tr w:rsidR="00B432ED" w14:paraId="54F75F75" w14:textId="77777777" w:rsidTr="00B432ED">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BB5E2" w14:textId="77777777" w:rsidR="00B432ED" w:rsidRDefault="00B432ED" w:rsidP="00B432ED">
            <w:r>
              <w:rPr>
                <w:b/>
                <w:bC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8D7712" w14:textId="77777777" w:rsidR="00B432ED" w:rsidRDefault="00B432ED" w:rsidP="00B432ED">
            <w:r>
              <w:rPr>
                <w:b/>
                <w:bCs/>
              </w:rPr>
              <w:t>Ag/AgC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1DAA74" w14:textId="77777777" w:rsidR="00B432ED" w:rsidRDefault="00B432ED" w:rsidP="00B432ED">
            <w:r>
              <w:t>124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2117D5" w14:textId="77777777" w:rsidR="00B432ED" w:rsidRDefault="00B432ED" w:rsidP="00B432ED">
            <w:r>
              <w:t>12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9C0B3D" w14:textId="77777777" w:rsidR="00B432ED" w:rsidRDefault="00B432ED" w:rsidP="00B432ED">
            <w:r>
              <w:t>1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67FA3A" w14:textId="77777777" w:rsidR="00B432ED" w:rsidRDefault="00B432ED" w:rsidP="00B432ED">
            <w:r>
              <w:t>18</w:t>
            </w:r>
          </w:p>
        </w:tc>
      </w:tr>
      <w:tr w:rsidR="00B432ED" w14:paraId="657BAAE7"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115E3EC"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D59519" w14:textId="77777777" w:rsidR="00B432ED" w:rsidRDefault="00B432ED" w:rsidP="00B432ED">
            <w:r>
              <w:rPr>
                <w:b/>
                <w:bCs/>
              </w:rPr>
              <w:t>rGO-nyl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C5BB0C" w14:textId="77777777" w:rsidR="00B432ED" w:rsidRDefault="00B432ED" w:rsidP="00B432ED">
            <w:r>
              <w:t>90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A58277" w14:textId="77777777" w:rsidR="00B432ED" w:rsidRDefault="00B432ED" w:rsidP="00B432ED">
            <w:r>
              <w:t>9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8AF788" w14:textId="77777777" w:rsidR="00B432ED" w:rsidRDefault="00B432ED" w:rsidP="00B432ED">
            <w:r>
              <w:t>8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46F040" w14:textId="77777777" w:rsidR="00B432ED" w:rsidRDefault="00B432ED" w:rsidP="00B432ED">
            <w:r>
              <w:t>12</w:t>
            </w:r>
          </w:p>
        </w:tc>
      </w:tr>
      <w:tr w:rsidR="00B432ED" w14:paraId="53DFADF2"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4585016"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05329C" w14:textId="77777777" w:rsidR="00B432ED" w:rsidRDefault="00B432ED" w:rsidP="00B432ED">
            <w:r>
              <w:rPr>
                <w:b/>
                <w:bCs/>
              </w:rPr>
              <w:t>rGO-polyest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73639C" w14:textId="77777777" w:rsidR="00B432ED" w:rsidRDefault="00B432ED" w:rsidP="00B432ED">
            <w:r>
              <w:t>68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C148D0" w14:textId="77777777" w:rsidR="00B432ED" w:rsidRDefault="00B432ED" w:rsidP="00B432ED">
            <w:r>
              <w:t>7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133830" w14:textId="77777777" w:rsidR="00B432ED" w:rsidRDefault="00B432ED" w:rsidP="00B432ED">
            <w:r>
              <w:t>9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5F878C" w14:textId="77777777" w:rsidR="00B432ED" w:rsidRDefault="00B432ED" w:rsidP="00B432ED">
            <w:r>
              <w:t>15</w:t>
            </w:r>
          </w:p>
        </w:tc>
      </w:tr>
      <w:tr w:rsidR="00B432ED" w14:paraId="252D3F27" w14:textId="77777777" w:rsidTr="00B432ED">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20FD92" w14:textId="77777777" w:rsidR="00B432ED" w:rsidRDefault="00B432ED" w:rsidP="00B432ED">
            <w:r>
              <w:rPr>
                <w:b/>
                <w:bC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ACB004" w14:textId="77777777" w:rsidR="00B432ED" w:rsidRDefault="00B432ED" w:rsidP="00B432ED">
            <w:r>
              <w:rPr>
                <w:b/>
                <w:bCs/>
              </w:rPr>
              <w:t>Ag/AgC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E96B76" w14:textId="77777777" w:rsidR="00B432ED" w:rsidRDefault="00B432ED" w:rsidP="00B432ED">
            <w:r>
              <w:t>115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CC57D3" w14:textId="77777777" w:rsidR="00B432ED" w:rsidRDefault="00B432ED" w:rsidP="00B432ED">
            <w:r>
              <w:t>14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51F7D8" w14:textId="77777777" w:rsidR="00B432ED" w:rsidRDefault="00B432ED" w:rsidP="00B432ED">
            <w:r>
              <w:t>10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9DEA2A" w14:textId="77777777" w:rsidR="00B432ED" w:rsidRDefault="00B432ED" w:rsidP="00B432ED">
            <w:r>
              <w:t>18</w:t>
            </w:r>
          </w:p>
        </w:tc>
      </w:tr>
      <w:tr w:rsidR="00B432ED" w14:paraId="01DCEDC7"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3DC723D"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177B68" w14:textId="77777777" w:rsidR="00B432ED" w:rsidRDefault="00B432ED" w:rsidP="00B432ED">
            <w:r>
              <w:rPr>
                <w:b/>
                <w:bCs/>
              </w:rPr>
              <w:t>rGO-nyl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E6182D" w14:textId="77777777" w:rsidR="00B432ED" w:rsidRDefault="00B432ED" w:rsidP="00B432ED">
            <w:r>
              <w:t>148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3A568E" w14:textId="77777777" w:rsidR="00B432ED" w:rsidRDefault="00B432ED" w:rsidP="00B432ED">
            <w:r>
              <w:t>17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17681E" w14:textId="77777777" w:rsidR="00B432ED" w:rsidRDefault="00B432ED" w:rsidP="00B432ED">
            <w:r>
              <w:t>7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021B45" w14:textId="77777777" w:rsidR="00B432ED" w:rsidRDefault="00B432ED" w:rsidP="00B432ED">
            <w:r>
              <w:t>12</w:t>
            </w:r>
          </w:p>
        </w:tc>
      </w:tr>
      <w:tr w:rsidR="00B432ED" w14:paraId="4E1A9DD4"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39A9841"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CFA87E" w14:textId="77777777" w:rsidR="00B432ED" w:rsidRDefault="00B432ED" w:rsidP="00B432ED">
            <w:r>
              <w:rPr>
                <w:b/>
                <w:bCs/>
              </w:rPr>
              <w:t>rGO-polyest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7FC111" w14:textId="77777777" w:rsidR="00B432ED" w:rsidRDefault="00B432ED" w:rsidP="00B432ED">
            <w:r>
              <w:t>162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1E741C" w14:textId="77777777" w:rsidR="00B432ED" w:rsidRDefault="00B432ED" w:rsidP="00B432ED">
            <w:r>
              <w:t>17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58FBDD" w14:textId="77777777" w:rsidR="00B432ED" w:rsidRDefault="00B432ED" w:rsidP="00B432ED">
            <w:r>
              <w:t>17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C30EC6" w14:textId="77777777" w:rsidR="00B432ED" w:rsidRDefault="00B432ED" w:rsidP="00B432ED">
            <w:r>
              <w:t>28</w:t>
            </w:r>
          </w:p>
        </w:tc>
      </w:tr>
    </w:tbl>
    <w:p w14:paraId="6E25B2B7" w14:textId="2465D1F2" w:rsidR="00B432ED" w:rsidRDefault="00B432ED" w:rsidP="000C070B">
      <w:pPr>
        <w:ind w:firstLine="720"/>
      </w:pPr>
      <w:r>
        <w:t xml:space="preserve">Kết quả so sánh về mặt biên độ của các tín hiệu được thể hiện trong Bảng </w:t>
      </w:r>
      <w:r w:rsidR="00CA52C5">
        <w:t>4.2</w:t>
      </w:r>
      <w:r>
        <w:t>. Tín hiệu với graphene của đối tượng đo thứ nhất nhỏ hơn so với Ag/AgCl, điều này trái ngược với kết quả của đối tượng đo thứ hai. Như vậy, graphene thu tín hiệu điện cơ khá tốt và có khả năng thay thế cho cảm biến thương mại Ag/AgCl.</w:t>
      </w:r>
    </w:p>
    <w:p w14:paraId="37461B7B" w14:textId="6BF3054A" w:rsidR="00B432ED" w:rsidRDefault="000C070B" w:rsidP="000C070B">
      <w:pPr>
        <w:pStyle w:val="Heading3"/>
      </w:pPr>
      <w:bookmarkStart w:id="204" w:name="_Toc74781471"/>
      <w:r>
        <w:t>4.3.2</w:t>
      </w:r>
      <w:r w:rsidR="00B432ED">
        <w:t xml:space="preserve"> Kết quả thí nghiệm ở chân</w:t>
      </w:r>
      <w:bookmarkEnd w:id="204"/>
    </w:p>
    <w:p w14:paraId="1799010C" w14:textId="77777777" w:rsidR="00B432ED" w:rsidRDefault="00B432ED" w:rsidP="000C070B">
      <w:pPr>
        <w:ind w:firstLine="720"/>
      </w:pPr>
      <w:r>
        <w:t>Các tín hiệu đo đạc ở chân đều được lấy từ bó cơ Gastrocnemius (cơ bắp chân) sử dụng hệ thống được đề xuất. Thí nghiệm được thực hiện trên nhiều người với các hành động, trạng thái khác nhau của cơ để tìm hiểu đặc tính của cơ chân.</w:t>
      </w:r>
    </w:p>
    <w:p w14:paraId="63C9E826" w14:textId="6D5F09BE" w:rsidR="00B432ED" w:rsidRDefault="00B432ED" w:rsidP="000C070B">
      <w:pPr>
        <w:jc w:val="center"/>
      </w:pPr>
      <w:r>
        <w:rPr>
          <w:noProof/>
          <w:bdr w:val="none" w:sz="0" w:space="0" w:color="auto" w:frame="1"/>
        </w:rPr>
        <w:lastRenderedPageBreak/>
        <w:drawing>
          <wp:inline distT="0" distB="0" distL="0" distR="0" wp14:anchorId="3AC29394" wp14:editId="4E31F3B3">
            <wp:extent cx="5246370" cy="2884170"/>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46370" cy="2884170"/>
                    </a:xfrm>
                    <a:prstGeom prst="rect">
                      <a:avLst/>
                    </a:prstGeom>
                    <a:noFill/>
                    <a:ln>
                      <a:noFill/>
                    </a:ln>
                  </pic:spPr>
                </pic:pic>
              </a:graphicData>
            </a:graphic>
          </wp:inline>
        </w:drawing>
      </w:r>
    </w:p>
    <w:p w14:paraId="53DBDBE3" w14:textId="664516F9" w:rsidR="00B432ED" w:rsidRDefault="00B432ED" w:rsidP="000C070B">
      <w:pPr>
        <w:pStyle w:val="hinhanh"/>
      </w:pPr>
      <w:bookmarkStart w:id="205" w:name="_Toc74781539"/>
      <w:r>
        <w:t xml:space="preserve">Hình </w:t>
      </w:r>
      <w:r w:rsidR="0089188F">
        <w:t>4.15</w:t>
      </w:r>
      <w:r>
        <w:t xml:space="preserve"> Tín hiệu với Ag/AgCl ở hai bó cơ medial head (trái) và lateral head (phải)</w:t>
      </w:r>
      <w:bookmarkEnd w:id="205"/>
    </w:p>
    <w:p w14:paraId="0E894D4D" w14:textId="77777777" w:rsidR="00523038" w:rsidRDefault="00B432ED" w:rsidP="00523038">
      <w:pPr>
        <w:jc w:val="center"/>
      </w:pPr>
      <w:r>
        <w:rPr>
          <w:noProof/>
          <w:bdr w:val="none" w:sz="0" w:space="0" w:color="auto" w:frame="1"/>
        </w:rPr>
        <w:drawing>
          <wp:inline distT="0" distB="0" distL="0" distR="0" wp14:anchorId="55A46816" wp14:editId="4AD98A12">
            <wp:extent cx="5322570" cy="288417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22570" cy="2884170"/>
                    </a:xfrm>
                    <a:prstGeom prst="rect">
                      <a:avLst/>
                    </a:prstGeom>
                    <a:noFill/>
                    <a:ln>
                      <a:noFill/>
                    </a:ln>
                  </pic:spPr>
                </pic:pic>
              </a:graphicData>
            </a:graphic>
          </wp:inline>
        </w:drawing>
      </w:r>
      <w:bookmarkStart w:id="206" w:name="_Toc74781540"/>
    </w:p>
    <w:p w14:paraId="7C0B0A65" w14:textId="03207085" w:rsidR="00B432ED" w:rsidRPr="00523038" w:rsidRDefault="00B432ED" w:rsidP="00523038">
      <w:pPr>
        <w:jc w:val="center"/>
        <w:rPr>
          <w:b/>
          <w:bCs/>
        </w:rPr>
      </w:pPr>
      <w:r w:rsidRPr="00523038">
        <w:rPr>
          <w:b/>
          <w:bCs/>
        </w:rPr>
        <w:t xml:space="preserve">Hình </w:t>
      </w:r>
      <w:r w:rsidR="0089188F" w:rsidRPr="00523038">
        <w:rPr>
          <w:b/>
          <w:bCs/>
        </w:rPr>
        <w:t>4.16</w:t>
      </w:r>
      <w:r w:rsidRPr="00523038">
        <w:rPr>
          <w:b/>
          <w:bCs/>
        </w:rPr>
        <w:t xml:space="preserve"> Tín hiệu với Ag/AgCl ở cơ medial head (trái), graphene ở cơ lateral head (phải)</w:t>
      </w:r>
      <w:bookmarkEnd w:id="206"/>
    </w:p>
    <w:p w14:paraId="4E9ABC20" w14:textId="3B29C8C6" w:rsidR="00B432ED" w:rsidRDefault="00B432ED" w:rsidP="000C070B">
      <w:pPr>
        <w:jc w:val="center"/>
      </w:pPr>
      <w:r>
        <w:rPr>
          <w:noProof/>
          <w:bdr w:val="none" w:sz="0" w:space="0" w:color="auto" w:frame="1"/>
        </w:rPr>
        <w:lastRenderedPageBreak/>
        <w:drawing>
          <wp:inline distT="0" distB="0" distL="0" distR="0" wp14:anchorId="1F39ED3C" wp14:editId="7EDB3915">
            <wp:extent cx="5275580" cy="288417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5580" cy="2884170"/>
                    </a:xfrm>
                    <a:prstGeom prst="rect">
                      <a:avLst/>
                    </a:prstGeom>
                    <a:noFill/>
                    <a:ln>
                      <a:noFill/>
                    </a:ln>
                  </pic:spPr>
                </pic:pic>
              </a:graphicData>
            </a:graphic>
          </wp:inline>
        </w:drawing>
      </w:r>
    </w:p>
    <w:p w14:paraId="21300625" w14:textId="5CF253BB" w:rsidR="00B432ED" w:rsidRDefault="00B432ED" w:rsidP="000C070B">
      <w:pPr>
        <w:pStyle w:val="hinhanh"/>
      </w:pPr>
      <w:bookmarkStart w:id="207" w:name="_Toc74781541"/>
      <w:r>
        <w:t xml:space="preserve">Hình </w:t>
      </w:r>
      <w:r w:rsidR="0089188F">
        <w:t>4.17</w:t>
      </w:r>
      <w:r>
        <w:t xml:space="preserve"> Tín hiệu với graphene ở cơ medial head (trái), Ag/AgCl ở cơ lateral head (phải)</w:t>
      </w:r>
      <w:bookmarkEnd w:id="207"/>
    </w:p>
    <w:p w14:paraId="4A689035" w14:textId="411600CE" w:rsidR="00B432ED" w:rsidRDefault="00B432ED" w:rsidP="000C070B">
      <w:pPr>
        <w:ind w:firstLine="720"/>
      </w:pPr>
      <w:r>
        <w:t xml:space="preserve">Ba thí nghiệm đo hai bó cơ Gastrocnemius được thể hiện lần lượt ở Hình </w:t>
      </w:r>
      <w:r w:rsidR="0089188F">
        <w:t>4.15</w:t>
      </w:r>
      <w:r>
        <w:t xml:space="preserve">, Hình </w:t>
      </w:r>
      <w:r w:rsidR="0089188F">
        <w:t>4.16</w:t>
      </w:r>
      <w:r>
        <w:t xml:space="preserve"> và Hình </w:t>
      </w:r>
      <w:r w:rsidR="0089188F">
        <w:t>4.17</w:t>
      </w:r>
      <w:r>
        <w:t>. Các thí nghiệm này đều được thực hiện với cùng đối tượng đo và sau mỗi lần đo thì nghỉ 5 phút để cơ không bị mỏi. </w:t>
      </w:r>
    </w:p>
    <w:p w14:paraId="28712822" w14:textId="12A318B3" w:rsidR="00523038" w:rsidRDefault="00B432ED" w:rsidP="000C070B">
      <w:pPr>
        <w:ind w:firstLine="720"/>
      </w:pPr>
      <w:r>
        <w:t>Về mặt biên đô, tín hiệu thu được từ cơ lateral head nhỏ hơn so với cơ medial head, điều này đúng với cả graphene và Ag/AgCl. Khi quan sát trên miền tần số, tín hiệu ở bó cơ này cũng nhiều nhiễu hơn. Hiện tượng này xảy ra do tính chất của mỗi bó cơ khác nhau. Các kết quả này cũng cho thấy tín hiệu thu từ graphene có chất lượng tương đương so với Ag/AgCl.</w:t>
      </w:r>
    </w:p>
    <w:p w14:paraId="45FCE9D3" w14:textId="15F744BA" w:rsidR="00B432ED" w:rsidRDefault="00B432ED" w:rsidP="00523038"/>
    <w:p w14:paraId="181D62E4" w14:textId="4A1441CD" w:rsidR="00B432ED" w:rsidRDefault="00523038" w:rsidP="009E396F">
      <w:pPr>
        <w:pStyle w:val="Heading3"/>
      </w:pPr>
      <w:bookmarkStart w:id="208" w:name="_Toc74781472"/>
      <w:r>
        <w:br w:type="column"/>
      </w:r>
      <w:r w:rsidR="009E396F">
        <w:lastRenderedPageBreak/>
        <w:t>4.3.3</w:t>
      </w:r>
      <w:r w:rsidR="00B432ED">
        <w:t xml:space="preserve"> Kết quả thí nghiệm ở lưng</w:t>
      </w:r>
      <w:bookmarkEnd w:id="208"/>
    </w:p>
    <w:p w14:paraId="3A6783B2" w14:textId="77777777" w:rsidR="00B432ED" w:rsidRDefault="00B432ED" w:rsidP="00B432ED">
      <w:r>
        <w:rPr>
          <w:b/>
          <w:bCs/>
        </w:rPr>
        <w:t>Kết quả đo lưng với điện cực REF ở sống lưng</w:t>
      </w:r>
    </w:p>
    <w:p w14:paraId="3034065A" w14:textId="2E08D312" w:rsidR="00B432ED" w:rsidRDefault="00B432ED" w:rsidP="009E396F">
      <w:pPr>
        <w:jc w:val="center"/>
      </w:pPr>
      <w:r>
        <w:rPr>
          <w:noProof/>
          <w:bdr w:val="none" w:sz="0" w:space="0" w:color="auto" w:frame="1"/>
        </w:rPr>
        <w:drawing>
          <wp:inline distT="0" distB="0" distL="0" distR="0" wp14:anchorId="0C4ED717" wp14:editId="190348B4">
            <wp:extent cx="5668010" cy="2907030"/>
            <wp:effectExtent l="0" t="0" r="8890" b="762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68010" cy="2907030"/>
                    </a:xfrm>
                    <a:prstGeom prst="rect">
                      <a:avLst/>
                    </a:prstGeom>
                    <a:noFill/>
                    <a:ln>
                      <a:noFill/>
                    </a:ln>
                  </pic:spPr>
                </pic:pic>
              </a:graphicData>
            </a:graphic>
          </wp:inline>
        </w:drawing>
      </w:r>
    </w:p>
    <w:p w14:paraId="56E4777F" w14:textId="2E1622E8" w:rsidR="00B432ED" w:rsidRDefault="00B432ED" w:rsidP="009E396F">
      <w:pPr>
        <w:pStyle w:val="hinhanh"/>
      </w:pPr>
      <w:bookmarkStart w:id="209" w:name="_Toc74781542"/>
      <w:r>
        <w:t xml:space="preserve">Hình </w:t>
      </w:r>
      <w:r w:rsidR="00B5396F">
        <w:t>4.18</w:t>
      </w:r>
      <w:r>
        <w:t xml:space="preserve"> Tín hiệu EMG ở lưng với các hành động co cơ</w:t>
      </w:r>
      <w:bookmarkEnd w:id="209"/>
    </w:p>
    <w:p w14:paraId="15C923F2" w14:textId="6582C64D" w:rsidR="00B432ED" w:rsidRDefault="00B432ED" w:rsidP="009E396F">
      <w:pPr>
        <w:ind w:firstLine="720"/>
      </w:pPr>
      <w:r>
        <w:t>Với thí nghiệm đầu tiên, tín hiệu được lấy ở lưng với cảm biến Ag/AgCl và graphene. Tín hiệu EMG được lấy từ cơ lưng bên trái với các động tác lần lượt là gập người, nghiêng sang trái và nghiêng sang phải như Hình</w:t>
      </w:r>
      <w:r w:rsidR="00B5396F">
        <w:t xml:space="preserve"> 4.18</w:t>
      </w:r>
      <w:r>
        <w:t>. Tín hiệu thu được khi gập người lớn hơn so với khi nghiêng trái và nghiêng phải. Vì vậy, các thí nghiệm tiếp theo được thực hiện với động tác gập người. Thí nghiệm được thực hiện với hai đối tượng có chỉ số BMI khác nhau.</w:t>
      </w:r>
    </w:p>
    <w:p w14:paraId="6074C877" w14:textId="486861B6" w:rsidR="00B432ED" w:rsidRDefault="00B432ED" w:rsidP="009E396F">
      <w:pPr>
        <w:jc w:val="center"/>
      </w:pPr>
      <w:r>
        <w:rPr>
          <w:noProof/>
          <w:bdr w:val="none" w:sz="0" w:space="0" w:color="auto" w:frame="1"/>
        </w:rPr>
        <w:drawing>
          <wp:inline distT="0" distB="0" distL="0" distR="0" wp14:anchorId="479E3AFD" wp14:editId="6ADA0115">
            <wp:extent cx="5896610" cy="2807970"/>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896610" cy="2807970"/>
                    </a:xfrm>
                    <a:prstGeom prst="rect">
                      <a:avLst/>
                    </a:prstGeom>
                    <a:noFill/>
                    <a:ln>
                      <a:noFill/>
                    </a:ln>
                  </pic:spPr>
                </pic:pic>
              </a:graphicData>
            </a:graphic>
          </wp:inline>
        </w:drawing>
      </w:r>
    </w:p>
    <w:p w14:paraId="7B3B56FE" w14:textId="28F2368D" w:rsidR="00B432ED" w:rsidRDefault="00B432ED" w:rsidP="009E396F">
      <w:pPr>
        <w:pStyle w:val="hinhanh"/>
      </w:pPr>
      <w:bookmarkStart w:id="210" w:name="_Toc74781543"/>
      <w:r>
        <w:lastRenderedPageBreak/>
        <w:t xml:space="preserve">Hình </w:t>
      </w:r>
      <w:r w:rsidR="00B5396F">
        <w:t>4.19</w:t>
      </w:r>
      <w:r>
        <w:t xml:space="preserve"> Kết quả đo lưng với cực REF ở sống lưng của người đo 1 (trên) và người đo 2 (dưới)</w:t>
      </w:r>
      <w:bookmarkEnd w:id="210"/>
    </w:p>
    <w:p w14:paraId="2E853F57" w14:textId="76C93190" w:rsidR="00B432ED" w:rsidRDefault="00B432ED" w:rsidP="009E396F">
      <w:pPr>
        <w:ind w:firstLine="720"/>
      </w:pPr>
      <w:r>
        <w:t xml:space="preserve">Kết quả ở Hình </w:t>
      </w:r>
      <w:r w:rsidR="00B5396F">
        <w:t>4.19</w:t>
      </w:r>
      <w:r>
        <w:t xml:space="preserve"> là tín hiệu thu được từ cơ lưng trái của hai đối tượng khi điện cực REF đặt ở sống lưng và sử dụng cảm biến Ag/AgCl. Động tác co cơ ở thí nghiệm là gập người cới chu kỳ 10 giây một lần. Quan sát đồ thị biên độ tín hiệu trên miền thời gian, có thể thấy được tín hiệu thu được từ người đo thứ nhất lớn hơn so với người đo thứ hai, với cả tín hiệu EMG và nhiễu. Các thông số về người đo và kết quả được thể hiện trong Bảng </w:t>
      </w:r>
      <w:r w:rsidR="00B5396F">
        <w:t>4.3</w:t>
      </w:r>
      <w:r>
        <w:t>. </w:t>
      </w:r>
    </w:p>
    <w:p w14:paraId="48DBCA31" w14:textId="3A67A8DB" w:rsidR="00B432ED" w:rsidRDefault="00B432ED" w:rsidP="00B432ED">
      <w:r>
        <w:rPr>
          <w:b/>
          <w:bCs/>
        </w:rPr>
        <w:t xml:space="preserve">Bảng </w:t>
      </w:r>
      <w:r w:rsidR="00B5396F">
        <w:rPr>
          <w:b/>
          <w:bCs/>
        </w:rPr>
        <w:t>4.3</w:t>
      </w:r>
      <w:r>
        <w:rPr>
          <w:b/>
          <w:bCs/>
        </w:rPr>
        <w:t xml:space="preserve"> So sánh kết quả đo lưng </w:t>
      </w:r>
      <w:proofErr w:type="gramStart"/>
      <w:r>
        <w:rPr>
          <w:b/>
          <w:bCs/>
        </w:rPr>
        <w:t>với  cực</w:t>
      </w:r>
      <w:proofErr w:type="gramEnd"/>
      <w:r>
        <w:rPr>
          <w:b/>
          <w:bCs/>
        </w:rPr>
        <w:t xml:space="preserve"> REF ở sống lưng của hai người</w:t>
      </w:r>
    </w:p>
    <w:tbl>
      <w:tblPr>
        <w:tblW w:w="0" w:type="auto"/>
        <w:tblCellMar>
          <w:top w:w="15" w:type="dxa"/>
          <w:left w:w="15" w:type="dxa"/>
          <w:bottom w:w="15" w:type="dxa"/>
          <w:right w:w="15" w:type="dxa"/>
        </w:tblCellMar>
        <w:tblLook w:val="04A0" w:firstRow="1" w:lastRow="0" w:firstColumn="1" w:lastColumn="0" w:noHBand="0" w:noVBand="1"/>
      </w:tblPr>
      <w:tblGrid>
        <w:gridCol w:w="1004"/>
        <w:gridCol w:w="801"/>
        <w:gridCol w:w="1301"/>
        <w:gridCol w:w="1550"/>
        <w:gridCol w:w="1736"/>
        <w:gridCol w:w="1287"/>
        <w:gridCol w:w="1671"/>
      </w:tblGrid>
      <w:tr w:rsidR="00B432ED" w14:paraId="6E222F27" w14:textId="77777777" w:rsidTr="00B432ED">
        <w:trPr>
          <w:trHeight w:val="1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E88E9F" w14:textId="77777777" w:rsidR="00B432ED" w:rsidRDefault="00B432ED" w:rsidP="00B432ED">
            <w:r>
              <w:rPr>
                <w:b/>
                <w:bCs/>
              </w:rPr>
              <w:t>Người đ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B434EB" w14:textId="77777777" w:rsidR="00B432ED" w:rsidRDefault="00B432ED" w:rsidP="00B432ED">
            <w:r>
              <w:rPr>
                <w:b/>
                <w:bCs/>
              </w:rPr>
              <w:t>BM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5ED5F8" w14:textId="77777777" w:rsidR="00B432ED" w:rsidRDefault="00B432ED" w:rsidP="00B432ED">
            <w:r>
              <w:rPr>
                <w:b/>
                <w:bCs/>
              </w:rPr>
              <w:t>Điện trở cơ thể (KΩ)</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34039" w14:textId="77777777" w:rsidR="00B432ED" w:rsidRDefault="00B432ED" w:rsidP="00B432ED">
            <w:r>
              <w:rPr>
                <w:b/>
                <w:bCs/>
              </w:rPr>
              <w:t>Biên độ tín hiệu EMG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0375DF" w14:textId="77777777" w:rsidR="00B432ED" w:rsidRDefault="00B432ED" w:rsidP="00B432ED">
            <w:r>
              <w:rPr>
                <w:b/>
                <w:bCs/>
              </w:rPr>
              <w:t>Độ lệch chuẩn của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CDA818" w14:textId="77777777" w:rsidR="00B432ED" w:rsidRDefault="00B432ED" w:rsidP="00B432ED">
            <w:r>
              <w:rPr>
                <w:b/>
                <w:bCs/>
              </w:rPr>
              <w:t>Biên độ nhiễ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B6853C" w14:textId="77777777" w:rsidR="00B432ED" w:rsidRDefault="00B432ED" w:rsidP="00B432ED">
            <w:r>
              <w:rPr>
                <w:b/>
                <w:bCs/>
              </w:rPr>
              <w:t>Độ lệch chuẩn của nhiễu (mV)</w:t>
            </w:r>
          </w:p>
        </w:tc>
      </w:tr>
      <w:tr w:rsidR="00B432ED" w14:paraId="235642EF" w14:textId="77777777" w:rsidTr="00B432ED">
        <w:trPr>
          <w:trHeight w:val="571"/>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77DBA3" w14:textId="77777777" w:rsidR="00B432ED" w:rsidRDefault="00B432ED" w:rsidP="00B432ED">
            <w:r>
              <w:rPr>
                <w:b/>
                <w:bC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31C86C" w14:textId="77777777" w:rsidR="00B432ED" w:rsidRDefault="00B432ED" w:rsidP="00B432ED">
            <w:r>
              <w:t>17.6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E2804B" w14:textId="77777777" w:rsidR="00B432ED" w:rsidRDefault="00B432ED" w:rsidP="00B432ED">
            <w:r>
              <w:t>11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60ABC5" w14:textId="77777777" w:rsidR="00B432ED" w:rsidRDefault="00B432ED" w:rsidP="00B432ED">
            <w:r>
              <w:t>51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AA6096" w14:textId="77777777" w:rsidR="00B432ED" w:rsidRDefault="00B432ED" w:rsidP="00B432ED">
            <w:r>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820EE" w14:textId="77777777" w:rsidR="00B432ED" w:rsidRDefault="00B432ED" w:rsidP="00B432ED">
            <w:r>
              <w:t>28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23F40B" w14:textId="77777777" w:rsidR="00B432ED" w:rsidRDefault="00B432ED" w:rsidP="00B432ED">
            <w:r>
              <w:t>26</w:t>
            </w:r>
          </w:p>
        </w:tc>
      </w:tr>
      <w:tr w:rsidR="00B432ED" w14:paraId="3372641C" w14:textId="77777777" w:rsidTr="00B432ED">
        <w:trPr>
          <w:trHeight w:val="571"/>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5284BF" w14:textId="77777777" w:rsidR="00B432ED" w:rsidRDefault="00B432ED" w:rsidP="00B432ED">
            <w:r>
              <w:rPr>
                <w:b/>
                <w:bC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BB5685" w14:textId="77777777" w:rsidR="00B432ED" w:rsidRDefault="00B432ED" w:rsidP="00B432ED">
            <w:r>
              <w:t>25.2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F322EE" w14:textId="77777777" w:rsidR="00B432ED" w:rsidRDefault="00B432ED" w:rsidP="00B432ED">
            <w:r>
              <w:t>20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8FCC8A" w14:textId="77777777" w:rsidR="00B432ED" w:rsidRDefault="00B432ED" w:rsidP="00B432ED">
            <w:r>
              <w:t>13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A6C04B" w14:textId="77777777" w:rsidR="00B432ED" w:rsidRDefault="00B432ED" w:rsidP="00B432ED">
            <w:r>
              <w:t>5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2BE83E" w14:textId="77777777" w:rsidR="00B432ED" w:rsidRDefault="00B432ED" w:rsidP="00B432ED">
            <w:r>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797B0D" w14:textId="77777777" w:rsidR="00B432ED" w:rsidRDefault="00B432ED" w:rsidP="00B432ED">
            <w:r>
              <w:t>12</w:t>
            </w:r>
          </w:p>
        </w:tc>
      </w:tr>
    </w:tbl>
    <w:p w14:paraId="46775D77" w14:textId="2A7F445F" w:rsidR="00B432ED" w:rsidRDefault="00B432ED" w:rsidP="009E396F">
      <w:pPr>
        <w:ind w:firstLine="720"/>
      </w:pPr>
      <w:r>
        <w:t>Với chỉ số BMI trong bảng, người đo thứ nhất thuộc trạng thái gầy và người đo thứ hai là trạng thái béo. Như vậy, tín hiệu cơ lưng của người béo nhỏ hơn người gầy, hay độ dày của lớp mô mỡ làm giảm biên độ tín hiệu điện cơ. So với tín hiệu ở cơ tay và cơ chân, tín hiệu EMG ở lưng nhỏ hơn và khó lấy hơn rất nhiều.</w:t>
      </w:r>
    </w:p>
    <w:p w14:paraId="6F6EB106" w14:textId="048A1C15" w:rsidR="00D86907" w:rsidRDefault="00D86907" w:rsidP="009E396F">
      <w:pPr>
        <w:ind w:firstLine="720"/>
      </w:pPr>
      <w:r>
        <w:t>Nhìn chung, tín hiệu điện cơ ở lưng nhỏ hơn và khó lấy hơn so với tín hiệu ở tay và chân. Tín hiệu ở lưng chịu ảnh hưởng bởi nhiễu do chuyển động nên các thành phần tần số thấp có biên độ rất lớn. Việc thu tín hiệu ở người gầy dễ hơn so với người béo và tín hiệu thu được có biên độ lớn hơn do có sự ảnh hưởng của mô mỡ.</w:t>
      </w:r>
    </w:p>
    <w:p w14:paraId="71890EDD" w14:textId="77777777" w:rsidR="003A588E" w:rsidRPr="003A588E" w:rsidRDefault="003A588E" w:rsidP="003A588E"/>
    <w:p w14:paraId="657F1A5F" w14:textId="49FB86D0" w:rsidR="0006739B" w:rsidRDefault="00914232" w:rsidP="00914232">
      <w:pPr>
        <w:pStyle w:val="Heading2"/>
      </w:pPr>
      <w:bookmarkStart w:id="211" w:name="_Toc74781473"/>
      <w:r>
        <w:t>4.</w:t>
      </w:r>
      <w:r w:rsidR="000C070B">
        <w:t xml:space="preserve">4 </w:t>
      </w:r>
      <w:r w:rsidR="00D86907">
        <w:t>Phân tích đánh giá số liệu</w:t>
      </w:r>
      <w:bookmarkEnd w:id="211"/>
    </w:p>
    <w:p w14:paraId="0CF92E65" w14:textId="77777777" w:rsidR="008569FD" w:rsidRDefault="008569FD" w:rsidP="008569FD">
      <w:pPr>
        <w:ind w:firstLine="360"/>
      </w:pPr>
      <w:r>
        <w:t>Các tín hiệu đo dạc được lưu trữ và phân tích bằng Matlab. Ở đồ án này, kết quả được đánh giá bằng chỉ số SNR và Cross-correlation.</w:t>
      </w:r>
    </w:p>
    <w:p w14:paraId="4E758845" w14:textId="77777777" w:rsidR="008569FD" w:rsidRDefault="008569FD" w:rsidP="008569FD">
      <w:pPr>
        <w:ind w:firstLine="360"/>
      </w:pPr>
      <w:r>
        <w:rPr>
          <w:noProof/>
        </w:rPr>
        <mc:AlternateContent>
          <mc:Choice Requires="wps">
            <w:drawing>
              <wp:anchor distT="45720" distB="45720" distL="114300" distR="114300" simplePos="0" relativeHeight="251681792" behindDoc="0" locked="0" layoutInCell="1" allowOverlap="1" wp14:anchorId="512601BA" wp14:editId="3A1D1B0E">
                <wp:simplePos x="0" y="0"/>
                <wp:positionH relativeFrom="margin">
                  <wp:posOffset>5244465</wp:posOffset>
                </wp:positionH>
                <wp:positionV relativeFrom="paragraph">
                  <wp:posOffset>515620</wp:posOffset>
                </wp:positionV>
                <wp:extent cx="514350" cy="466725"/>
                <wp:effectExtent l="0" t="0" r="0" b="0"/>
                <wp:wrapSquare wrapText="bothSides"/>
                <wp:docPr id="250"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36C126F0" w14:textId="28ABAE8E" w:rsidR="008569FD" w:rsidRDefault="008569FD" w:rsidP="008569FD">
                            <w:r>
                              <w:t>(</w:t>
                            </w:r>
                            <w:r w:rsidR="00545374">
                              <w:t>4</w:t>
                            </w:r>
                            <w: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2601BA" id="_x0000_s1041" type="#_x0000_t202" style="position:absolute;left:0;text-align:left;margin-left:412.95pt;margin-top:40.6pt;width:40.5pt;height:36.75pt;z-index:251681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" filled="f" stroked="f">
                <v:textbox>
                  <w:txbxContent>
                    <w:p w14:paraId="36C126F0" w14:textId="28ABAE8E" w:rsidR="008569FD" w:rsidRDefault="008569FD" w:rsidP="008569FD">
                      <w:r>
                        <w:t>(</w:t>
                      </w:r>
                      <w:r w:rsidR="00545374">
                        <w:t>4</w:t>
                      </w:r>
                      <w:r>
                        <w:t>.2)</w:t>
                      </w:r>
                    </w:p>
                  </w:txbxContent>
                </v:textbox>
                <w10:wrap type="square" anchorx="margin"/>
              </v:shape>
            </w:pict>
          </mc:Fallback>
        </mc:AlternateContent>
      </w:r>
      <w:r>
        <w:t>Tỷ số SNR (Signal-to-Noise) hay còn gọi là tỷ số tín hiệu trên nhiễu được tính bằng công suất của tín hiệu trên công suất của nhiễu [10].</w:t>
      </w:r>
    </w:p>
    <w:p w14:paraId="0DF9A605" w14:textId="77777777" w:rsidR="008569FD" w:rsidRPr="00FE77A4" w:rsidRDefault="008569FD" w:rsidP="008569FD">
      <w:pPr>
        <w:ind w:firstLine="360"/>
        <w:jc w:val="center"/>
        <w:rPr>
          <w:szCs w:val="26"/>
        </w:rPr>
      </w:pPr>
      <m:oMathPara>
        <m:oMath>
          <m:r>
            <w:rPr>
              <w:rFonts w:ascii="Cambria Math" w:hAnsi="Cambria Math"/>
              <w:szCs w:val="26"/>
            </w:rPr>
            <w:lastRenderedPageBreak/>
            <m:t xml:space="preserve">SNR </m:t>
          </m:r>
          <m:d>
            <m:dPr>
              <m:ctrlPr>
                <w:rPr>
                  <w:rFonts w:ascii="Cambria Math" w:hAnsi="Cambria Math"/>
                  <w:i/>
                  <w:szCs w:val="26"/>
                </w:rPr>
              </m:ctrlPr>
            </m:dPr>
            <m:e>
              <m:r>
                <w:rPr>
                  <w:rFonts w:ascii="Cambria Math" w:hAnsi="Cambria Math"/>
                  <w:szCs w:val="26"/>
                </w:rPr>
                <m:t>dB</m:t>
              </m:r>
            </m:e>
          </m:d>
          <m:r>
            <w:rPr>
              <w:rFonts w:ascii="Cambria Math" w:hAnsi="Cambria Math"/>
              <w:szCs w:val="26"/>
            </w:rPr>
            <m:t>=10</m:t>
          </m:r>
          <m:sSub>
            <m:sSubPr>
              <m:ctrlPr>
                <w:rPr>
                  <w:rFonts w:ascii="Cambria Math" w:hAnsi="Cambria Math"/>
                  <w:i/>
                  <w:szCs w:val="26"/>
                </w:rPr>
              </m:ctrlPr>
            </m:sSubPr>
            <m:e>
              <m:r>
                <w:rPr>
                  <w:rFonts w:ascii="Cambria Math" w:hAnsi="Cambria Math"/>
                  <w:szCs w:val="26"/>
                </w:rPr>
                <m:t>log</m:t>
              </m:r>
            </m:e>
            <m:sub>
              <m:r>
                <w:rPr>
                  <w:rFonts w:ascii="Cambria Math" w:hAnsi="Cambria Math"/>
                  <w:szCs w:val="26"/>
                </w:rPr>
                <m:t>10</m:t>
              </m:r>
            </m:sub>
          </m:sSub>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P</m:t>
                  </m:r>
                </m:e>
                <m:sub>
                  <m:r>
                    <w:rPr>
                      <w:rFonts w:ascii="Cambria Math" w:hAnsi="Cambria Math"/>
                      <w:szCs w:val="26"/>
                    </w:rPr>
                    <m:t>signal</m:t>
                  </m:r>
                </m:sub>
              </m:sSub>
            </m:num>
            <m:den>
              <m:sSub>
                <m:sSubPr>
                  <m:ctrlPr>
                    <w:rPr>
                      <w:rFonts w:ascii="Cambria Math" w:hAnsi="Cambria Math"/>
                      <w:i/>
                      <w:szCs w:val="26"/>
                    </w:rPr>
                  </m:ctrlPr>
                </m:sSubPr>
                <m:e>
                  <m:r>
                    <w:rPr>
                      <w:rFonts w:ascii="Cambria Math" w:hAnsi="Cambria Math"/>
                      <w:szCs w:val="26"/>
                    </w:rPr>
                    <m:t>P</m:t>
                  </m:r>
                </m:e>
                <m:sub>
                  <m:r>
                    <w:rPr>
                      <w:rFonts w:ascii="Cambria Math" w:hAnsi="Cambria Math"/>
                      <w:szCs w:val="26"/>
                    </w:rPr>
                    <m:t>noise</m:t>
                  </m:r>
                </m:sub>
              </m:sSub>
            </m:den>
          </m:f>
          <m:r>
            <w:rPr>
              <w:rFonts w:ascii="Cambria Math" w:hAnsi="Cambria Math"/>
              <w:szCs w:val="26"/>
            </w:rPr>
            <m:t>)</m:t>
          </m:r>
        </m:oMath>
      </m:oMathPara>
    </w:p>
    <w:p w14:paraId="3D62D752" w14:textId="77777777" w:rsidR="008569FD" w:rsidRDefault="008569FD" w:rsidP="008569FD">
      <w:pPr>
        <w:ind w:firstLine="360"/>
      </w:pPr>
      <w:r>
        <w:t>Correlation định lượng độ mạnh của mối quan hệ tuyến tính giữa hai biến. Hệ số tương quan của hai biến x, y được tính bằng [11]:</w:t>
      </w:r>
    </w:p>
    <w:p w14:paraId="13EB45E6" w14:textId="77777777" w:rsidR="008569FD" w:rsidRPr="004E702C" w:rsidRDefault="00984937" w:rsidP="008569FD">
      <w:pPr>
        <w:ind w:firstLine="360"/>
        <w:jc w:val="center"/>
        <w:rPr>
          <w:rFonts w:eastAsiaTheme="minorEastAsia"/>
          <w:lang w:val="vi-VN"/>
        </w:rPr>
      </w:pPr>
      <m:oMathPara>
        <m:oMath>
          <m:sSub>
            <m:sSubPr>
              <m:ctrlPr>
                <w:rPr>
                  <w:rFonts w:ascii="Cambria Math" w:hAnsi="Cambria Math"/>
                  <w:i/>
                  <w:lang w:val="vi-VN"/>
                </w:rPr>
              </m:ctrlPr>
            </m:sSubPr>
            <m:e>
              <m:r>
                <w:rPr>
                  <w:rFonts w:ascii="Cambria Math" w:hAnsi="Cambria Math"/>
                  <w:lang w:val="vi-VN"/>
                </w:rPr>
                <m:t>r</m:t>
              </m:r>
            </m:e>
            <m:sub>
              <m:r>
                <w:rPr>
                  <w:rFonts w:ascii="Cambria Math" w:hAnsi="Cambria Math"/>
                  <w:lang w:val="vi-VN"/>
                </w:rPr>
                <m:t>xy</m:t>
              </m:r>
            </m:sub>
          </m:sSub>
          <m:r>
            <w:rPr>
              <w:rFonts w:ascii="Cambria Math" w:hAnsi="Cambria Math"/>
              <w:lang w:val="vi-VN"/>
            </w:rPr>
            <m:t>=</m:t>
          </m:r>
          <m:f>
            <m:fPr>
              <m:ctrlPr>
                <w:rPr>
                  <w:rFonts w:ascii="Cambria Math" w:hAnsi="Cambria Math"/>
                  <w:i/>
                  <w:lang w:val="vi-VN"/>
                </w:rPr>
              </m:ctrlPr>
            </m:fPr>
            <m:num>
              <m:r>
                <w:rPr>
                  <w:rFonts w:ascii="Cambria Math" w:hAnsi="Cambria Math"/>
                  <w:lang w:val="vi-VN"/>
                </w:rPr>
                <m:t>Cov(x,y)</m:t>
              </m:r>
            </m:num>
            <m:den>
              <m:sSub>
                <m:sSubPr>
                  <m:ctrlPr>
                    <w:rPr>
                      <w:rFonts w:ascii="Cambria Math" w:hAnsi="Cambria Math"/>
                      <w:i/>
                      <w:lang w:val="vi-VN"/>
                    </w:rPr>
                  </m:ctrlPr>
                </m:sSubPr>
                <m:e>
                  <m:r>
                    <w:rPr>
                      <w:rFonts w:ascii="Cambria Math" w:hAnsi="Cambria Math"/>
                      <w:lang w:val="vi-VN"/>
                    </w:rPr>
                    <m:t>σ</m:t>
                  </m:r>
                </m:e>
                <m:sub>
                  <m:r>
                    <w:rPr>
                      <w:rFonts w:ascii="Cambria Math" w:hAnsi="Cambria Math"/>
                      <w:lang w:val="vi-VN"/>
                    </w:rPr>
                    <m:t>x</m:t>
                  </m:r>
                </m:sub>
              </m:sSub>
              <m:r>
                <w:rPr>
                  <w:rFonts w:ascii="Cambria Math" w:hAnsi="Cambria Math"/>
                  <w:lang w:val="vi-VN"/>
                </w:rPr>
                <m:t xml:space="preserve">× </m:t>
              </m:r>
              <m:sSub>
                <m:sSubPr>
                  <m:ctrlPr>
                    <w:rPr>
                      <w:rFonts w:ascii="Cambria Math" w:hAnsi="Cambria Math"/>
                      <w:i/>
                      <w:lang w:val="vi-VN"/>
                    </w:rPr>
                  </m:ctrlPr>
                </m:sSubPr>
                <m:e>
                  <m:r>
                    <w:rPr>
                      <w:rFonts w:ascii="Cambria Math" w:hAnsi="Cambria Math"/>
                      <w:lang w:val="vi-VN"/>
                    </w:rPr>
                    <m:t>σ</m:t>
                  </m:r>
                </m:e>
                <m:sub>
                  <m:r>
                    <w:rPr>
                      <w:rFonts w:ascii="Cambria Math" w:hAnsi="Cambria Math"/>
                      <w:lang w:val="vi-VN"/>
                    </w:rPr>
                    <m:t>y</m:t>
                  </m:r>
                </m:sub>
              </m:sSub>
            </m:den>
          </m:f>
        </m:oMath>
      </m:oMathPara>
    </w:p>
    <w:p w14:paraId="43E54B9E" w14:textId="77777777" w:rsidR="008569FD" w:rsidRDefault="008569FD" w:rsidP="008569FD">
      <w:pPr>
        <w:ind w:firstLine="360"/>
      </w:pPr>
      <w:r>
        <w:rPr>
          <w:noProof/>
        </w:rPr>
        <mc:AlternateContent>
          <mc:Choice Requires="wps">
            <w:drawing>
              <wp:anchor distT="45720" distB="45720" distL="114300" distR="114300" simplePos="0" relativeHeight="251682816" behindDoc="0" locked="0" layoutInCell="1" allowOverlap="1" wp14:anchorId="09A3C3CD" wp14:editId="6A9B4F89">
                <wp:simplePos x="0" y="0"/>
                <wp:positionH relativeFrom="margin">
                  <wp:align>right</wp:align>
                </wp:positionH>
                <wp:positionV relativeFrom="paragraph">
                  <wp:posOffset>-534225</wp:posOffset>
                </wp:positionV>
                <wp:extent cx="514350" cy="466725"/>
                <wp:effectExtent l="0" t="0" r="0" b="0"/>
                <wp:wrapSquare wrapText="bothSides"/>
                <wp:docPr id="27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28ABF1F7" w14:textId="5A5DE33C" w:rsidR="008569FD" w:rsidRDefault="008569FD" w:rsidP="008569FD">
                            <w:r>
                              <w:t>(</w:t>
                            </w:r>
                            <w:r w:rsidR="00545374">
                              <w:t>4</w:t>
                            </w:r>
                            <w: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A3C3CD" id="_x0000_s1042" type="#_x0000_t202" style="position:absolute;left:0;text-align:left;margin-left:-10.7pt;margin-top:-42.05pt;width:40.5pt;height:36.75pt;z-index:2516828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" filled="f" stroked="f">
                <v:textbox>
                  <w:txbxContent>
                    <w:p w14:paraId="28ABF1F7" w14:textId="5A5DE33C" w:rsidR="008569FD" w:rsidRDefault="008569FD" w:rsidP="008569FD">
                      <w:r>
                        <w:t>(</w:t>
                      </w:r>
                      <w:r w:rsidR="00545374">
                        <w:t>4</w:t>
                      </w:r>
                      <w:r>
                        <w:t>.3)</w:t>
                      </w:r>
                    </w:p>
                  </w:txbxContent>
                </v:textbox>
                <w10:wrap type="square" anchorx="margin"/>
              </v:shape>
            </w:pict>
          </mc:Fallback>
        </mc:AlternateContent>
      </w:r>
      <w:r>
        <w:t>Trong đó:</w:t>
      </w:r>
    </w:p>
    <w:p w14:paraId="4E92B5AE" w14:textId="77777777" w:rsidR="008569FD" w:rsidRDefault="008569FD" w:rsidP="008569FD">
      <w:pPr>
        <w:ind w:firstLine="360"/>
      </w:pPr>
      <w:r>
        <w:t>r</w:t>
      </w:r>
      <w:r>
        <w:rPr>
          <w:vertAlign w:val="subscript"/>
        </w:rPr>
        <w:t>xy</w:t>
      </w:r>
      <w:r>
        <w:t>: Hệ số tương quan</w:t>
      </w:r>
    </w:p>
    <w:p w14:paraId="6D50A069" w14:textId="5EE35C92" w:rsidR="008569FD" w:rsidRDefault="008569FD" w:rsidP="008569FD">
      <w:pPr>
        <w:ind w:firstLine="360"/>
      </w:pPr>
      <w:proofErr w:type="gramStart"/>
      <w:r>
        <w:t>Cov(</w:t>
      </w:r>
      <w:proofErr w:type="gramEnd"/>
      <w:r>
        <w:t>x,</w:t>
      </w:r>
      <w:r w:rsidR="00545374">
        <w:t xml:space="preserve"> </w:t>
      </w:r>
      <w:r>
        <w:t>y): Hiệp phương sai của hai biến x và y</w:t>
      </w:r>
    </w:p>
    <w:p w14:paraId="4926D1EE" w14:textId="77777777" w:rsidR="008569FD" w:rsidRPr="00857CE9" w:rsidRDefault="008569FD" w:rsidP="008569FD">
      <w:pPr>
        <w:ind w:firstLine="360"/>
      </w:pPr>
      <w:r>
        <w:rPr>
          <w:rFonts w:cs="Times New Roman"/>
        </w:rPr>
        <w:t>σ</w:t>
      </w:r>
      <w:r>
        <w:rPr>
          <w:vertAlign w:val="subscript"/>
        </w:rPr>
        <w:t>x</w:t>
      </w:r>
      <w:r>
        <w:t xml:space="preserve">, </w:t>
      </w:r>
      <w:r>
        <w:rPr>
          <w:rFonts w:cs="Times New Roman"/>
        </w:rPr>
        <w:t>σ</w:t>
      </w:r>
      <w:r>
        <w:rPr>
          <w:vertAlign w:val="subscript"/>
        </w:rPr>
        <w:t>y</w:t>
      </w:r>
      <w:r>
        <w:t>: Độ lệch chuẩn của x và y</w:t>
      </w:r>
    </w:p>
    <w:p w14:paraId="715085FA" w14:textId="77777777" w:rsidR="008569FD" w:rsidRDefault="008569FD" w:rsidP="008569FD">
      <w:pPr>
        <w:ind w:firstLine="360"/>
        <w:rPr>
          <w:b/>
          <w:bCs/>
        </w:rPr>
      </w:pPr>
      <w:r>
        <w:rPr>
          <w:b/>
          <w:bCs/>
        </w:rPr>
        <w:t>So sánh mạch được đề xuất với mạch Myoware</w:t>
      </w:r>
    </w:p>
    <w:p w14:paraId="3930C4F4" w14:textId="77777777" w:rsidR="008569FD" w:rsidRDefault="008569FD" w:rsidP="008569FD">
      <w:pPr>
        <w:keepNext/>
        <w:jc w:val="center"/>
      </w:pPr>
      <w:r>
        <w:rPr>
          <w:noProof/>
        </w:rPr>
        <w:drawing>
          <wp:inline distT="0" distB="0" distL="0" distR="0" wp14:anchorId="63472038" wp14:editId="3AAC024D">
            <wp:extent cx="3952875" cy="2276475"/>
            <wp:effectExtent l="0" t="0" r="9525" b="9525"/>
            <wp:docPr id="506" name="Biểu đồ 506">
              <a:extLst xmlns:a="http://schemas.openxmlformats.org/drawingml/2006/main">
                <a:ext uri="{FF2B5EF4-FFF2-40B4-BE49-F238E27FC236}">
                  <a16:creationId xmlns:a16="http://schemas.microsoft.com/office/drawing/2014/main" id="{960A55E9-31B9-4337-BE4B-481D82FF5B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14:paraId="1F00854E" w14:textId="7892AEEB" w:rsidR="008569FD" w:rsidRDefault="008569FD" w:rsidP="00545374">
      <w:pPr>
        <w:pStyle w:val="hinhanh"/>
      </w:pPr>
      <w:bookmarkStart w:id="212" w:name="_Ref43857095"/>
      <w:bookmarkStart w:id="213" w:name="_Toc44425151"/>
      <w:bookmarkStart w:id="214" w:name="_Toc74781544"/>
      <w:r>
        <w:t xml:space="preserve">Hình </w:t>
      </w:r>
      <w:bookmarkEnd w:id="212"/>
      <w:r w:rsidR="00545374">
        <w:t>4.20</w:t>
      </w:r>
      <w:r>
        <w:t xml:space="preserve"> Đồ thị biểu diễn SNR của mạch được đề xuất và Myoware</w:t>
      </w:r>
      <w:bookmarkEnd w:id="213"/>
      <w:bookmarkEnd w:id="214"/>
    </w:p>
    <w:p w14:paraId="7206D1CE" w14:textId="27708BDB" w:rsidR="008569FD" w:rsidRPr="00AE2430" w:rsidRDefault="00545374" w:rsidP="00545374">
      <w:r>
        <w:t xml:space="preserve">Hình 4.20 </w:t>
      </w:r>
      <w:r w:rsidR="008569FD">
        <w:t>so sánh giá trị SNR của mạch được đề xuất (V</w:t>
      </w:r>
      <w:r w:rsidR="00B90E5B">
        <w:t>2</w:t>
      </w:r>
      <w:r w:rsidR="008569FD">
        <w:t>) và mạch Myoware với tín hiệu EMG ở tay. Tín hiệu thu được với mạch của hệ thống có tỷ số SNR là 18.3dB cao hơn so với mạch Myoware (11.6dB). Như vậy, hệ thống đo đạc thu được tín hiệu có chất lượng tốt hơn so với mạch thương mại.</w:t>
      </w:r>
    </w:p>
    <w:p w14:paraId="0AABCF30" w14:textId="77777777" w:rsidR="008569FD" w:rsidRDefault="008569FD" w:rsidP="008569FD">
      <w:pPr>
        <w:ind w:firstLine="360"/>
        <w:rPr>
          <w:b/>
          <w:bCs/>
        </w:rPr>
      </w:pPr>
      <w:r>
        <w:rPr>
          <w:b/>
          <w:bCs/>
        </w:rPr>
        <w:t>So sánh graphene với Ag/AgCl</w:t>
      </w:r>
    </w:p>
    <w:p w14:paraId="7C3827F2" w14:textId="77777777" w:rsidR="008569FD" w:rsidRDefault="008569FD" w:rsidP="008569FD">
      <w:pPr>
        <w:ind w:firstLine="360"/>
        <w:rPr>
          <w:b/>
          <w:bCs/>
        </w:rPr>
      </w:pPr>
      <w:r>
        <w:rPr>
          <w:b/>
          <w:bCs/>
        </w:rPr>
        <w:t>Tín hiệu EMG ở tay</w:t>
      </w:r>
    </w:p>
    <w:p w14:paraId="11616202" w14:textId="77777777" w:rsidR="008569FD" w:rsidRDefault="008569FD" w:rsidP="008569FD">
      <w:pPr>
        <w:keepNext/>
        <w:ind w:firstLine="360"/>
        <w:jc w:val="center"/>
      </w:pPr>
      <w:r>
        <w:rPr>
          <w:noProof/>
        </w:rPr>
        <w:lastRenderedPageBreak/>
        <w:drawing>
          <wp:inline distT="0" distB="0" distL="0" distR="0" wp14:anchorId="73E10468" wp14:editId="1A731214">
            <wp:extent cx="4086225" cy="2314575"/>
            <wp:effectExtent l="0" t="0" r="9525" b="9525"/>
            <wp:docPr id="507" name="Biểu đồ 507">
              <a:extLst xmlns:a="http://schemas.openxmlformats.org/drawingml/2006/main">
                <a:ext uri="{FF2B5EF4-FFF2-40B4-BE49-F238E27FC236}">
                  <a16:creationId xmlns:a16="http://schemas.microsoft.com/office/drawing/2014/main" id="{F9542712-185E-4430-B88A-36A82EE92F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14:paraId="5FF99A33" w14:textId="50530326" w:rsidR="008569FD" w:rsidRDefault="008569FD" w:rsidP="00B90E5B">
      <w:pPr>
        <w:pStyle w:val="hinhanh"/>
      </w:pPr>
      <w:bookmarkStart w:id="215" w:name="_Ref43861918"/>
      <w:bookmarkStart w:id="216" w:name="_Toc44425152"/>
      <w:bookmarkStart w:id="217" w:name="_Toc74781545"/>
      <w:r>
        <w:t xml:space="preserve">Hình </w:t>
      </w:r>
      <w:bookmarkEnd w:id="215"/>
      <w:r w:rsidR="00B90E5B">
        <w:t>4.21</w:t>
      </w:r>
      <w:r>
        <w:t xml:space="preserve"> Đồ thị biểu diễn SNR với tín hiệu ở tay</w:t>
      </w:r>
      <w:bookmarkEnd w:id="216"/>
      <w:bookmarkEnd w:id="217"/>
    </w:p>
    <w:p w14:paraId="059D8E91" w14:textId="77777777" w:rsidR="008569FD" w:rsidRDefault="008569FD" w:rsidP="008569FD">
      <w:pPr>
        <w:keepNext/>
        <w:jc w:val="center"/>
      </w:pPr>
      <w:r>
        <w:rPr>
          <w:noProof/>
        </w:rPr>
        <w:drawing>
          <wp:inline distT="0" distB="0" distL="0" distR="0" wp14:anchorId="4B894C53" wp14:editId="6D41FBCB">
            <wp:extent cx="4086225" cy="2247900"/>
            <wp:effectExtent l="0" t="0" r="9525" b="0"/>
            <wp:docPr id="508" name="Biểu đồ 508">
              <a:extLst xmlns:a="http://schemas.openxmlformats.org/drawingml/2006/main">
                <a:ext uri="{FF2B5EF4-FFF2-40B4-BE49-F238E27FC236}">
                  <a16:creationId xmlns:a16="http://schemas.microsoft.com/office/drawing/2014/main" id="{61EC90C0-0370-44D8-B12D-3275376476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087303B5" w14:textId="01EEF746" w:rsidR="008569FD" w:rsidRDefault="008569FD" w:rsidP="00B90E5B">
      <w:pPr>
        <w:pStyle w:val="hinhanh"/>
      </w:pPr>
      <w:bookmarkStart w:id="218" w:name="_Ref43861922"/>
      <w:bookmarkStart w:id="219" w:name="_Toc44425153"/>
      <w:bookmarkStart w:id="220" w:name="_Toc74781546"/>
      <w:r>
        <w:t xml:space="preserve">Hình </w:t>
      </w:r>
      <w:bookmarkEnd w:id="218"/>
      <w:r w:rsidR="00B90E5B">
        <w:t>4.22</w:t>
      </w:r>
      <w:r>
        <w:t xml:space="preserve"> Đồ thị biểu diễn Correlation với tín hiệu ở tay</w:t>
      </w:r>
      <w:bookmarkEnd w:id="219"/>
      <w:bookmarkEnd w:id="220"/>
    </w:p>
    <w:p w14:paraId="3F61DE9E" w14:textId="2692DD61" w:rsidR="008569FD" w:rsidRPr="008F69FA" w:rsidRDefault="00B90E5B" w:rsidP="00B90E5B">
      <w:r>
        <w:t xml:space="preserve">Hình 4.21 </w:t>
      </w:r>
      <w:r w:rsidR="008569FD">
        <w:t xml:space="preserve">và </w:t>
      </w:r>
      <w:r w:rsidR="00691F79">
        <w:t xml:space="preserve">Hình 4.22 </w:t>
      </w:r>
      <w:r w:rsidR="008569FD">
        <w:t xml:space="preserve">lần lượt là đồ thị biểu diễn SNR và Correlatiion với tín hiệu ở tay. Đây là kết quả đo đạc cơ bắp tay của ba người. Giá trị SNR của tín hiệu khi đo với rGO-nylon lớn hơn so với Ag/AgCl và SNR của tín hiệu với rGO-polyester khá nhỏ (10-13dB). Điều này xảy ra do tín hiệu ở tay với rGO-polyester thường khó lấy và nhiều nhiễu hơn so với rGO-nylon. Ngoài ra, tỷ số SNR cũng khác nhau giữa các đối tượng đo do đặc tính sinh lý của bó cơ ở mỗi người là khác nhau. Hệ số tương quan của tín hiệu với Ag/AgCl và graphene khoảng 0.71 đến 0.82, tức là mức độ tương quan của các tín hiệu này khá cao. </w:t>
      </w:r>
    </w:p>
    <w:p w14:paraId="28A61F27" w14:textId="77777777" w:rsidR="008569FD" w:rsidRPr="009B6845" w:rsidRDefault="008569FD" w:rsidP="008569FD">
      <w:pPr>
        <w:ind w:firstLine="360"/>
        <w:rPr>
          <w:b/>
          <w:bCs/>
        </w:rPr>
      </w:pPr>
      <w:r>
        <w:rPr>
          <w:b/>
          <w:bCs/>
        </w:rPr>
        <w:t>Tín hiệu EMG ở chân</w:t>
      </w:r>
    </w:p>
    <w:p w14:paraId="0805E726" w14:textId="77777777" w:rsidR="008569FD" w:rsidRDefault="008569FD" w:rsidP="008569FD">
      <w:pPr>
        <w:keepNext/>
        <w:jc w:val="center"/>
      </w:pPr>
      <w:r>
        <w:rPr>
          <w:noProof/>
        </w:rPr>
        <w:lastRenderedPageBreak/>
        <w:drawing>
          <wp:inline distT="0" distB="0" distL="0" distR="0" wp14:anchorId="17658D50" wp14:editId="2DEB0590">
            <wp:extent cx="4038600" cy="2362200"/>
            <wp:effectExtent l="0" t="0" r="0" b="0"/>
            <wp:docPr id="457" name="Biểu đồ 457">
              <a:extLst xmlns:a="http://schemas.openxmlformats.org/drawingml/2006/main">
                <a:ext uri="{FF2B5EF4-FFF2-40B4-BE49-F238E27FC236}">
                  <a16:creationId xmlns:a16="http://schemas.microsoft.com/office/drawing/2014/main" id="{6C2858F4-1C8F-4C03-ADAB-3A97E4AA64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65815752" w14:textId="16E0CD64" w:rsidR="008569FD" w:rsidRDefault="008569FD" w:rsidP="00691F79">
      <w:pPr>
        <w:pStyle w:val="hinhanh"/>
      </w:pPr>
      <w:bookmarkStart w:id="221" w:name="_Ref43881796"/>
      <w:bookmarkStart w:id="222" w:name="_Toc44425154"/>
      <w:bookmarkStart w:id="223" w:name="_Toc74781547"/>
      <w:r>
        <w:t xml:space="preserve">Hình </w:t>
      </w:r>
      <w:bookmarkEnd w:id="221"/>
      <w:r w:rsidR="00691F79">
        <w:t>4.23</w:t>
      </w:r>
      <w:r>
        <w:t xml:space="preserve"> Đồ thị biểu diện SNR theo người đo với tín hiệu ở chân</w:t>
      </w:r>
      <w:bookmarkEnd w:id="222"/>
      <w:bookmarkEnd w:id="223"/>
    </w:p>
    <w:p w14:paraId="2DFFDFAC" w14:textId="77777777" w:rsidR="008569FD" w:rsidRDefault="008569FD" w:rsidP="008569FD">
      <w:pPr>
        <w:keepNext/>
        <w:jc w:val="center"/>
      </w:pPr>
      <w:r>
        <w:rPr>
          <w:noProof/>
        </w:rPr>
        <w:drawing>
          <wp:inline distT="0" distB="0" distL="0" distR="0" wp14:anchorId="2C413470" wp14:editId="5C857F55">
            <wp:extent cx="4019550" cy="2466975"/>
            <wp:effectExtent l="0" t="0" r="0" b="9525"/>
            <wp:docPr id="458" name="Biểu đồ 458">
              <a:extLst xmlns:a="http://schemas.openxmlformats.org/drawingml/2006/main">
                <a:ext uri="{FF2B5EF4-FFF2-40B4-BE49-F238E27FC236}">
                  <a16:creationId xmlns:a16="http://schemas.microsoft.com/office/drawing/2014/main" id="{F4C4FEFE-9A2D-4090-A90E-E971B7693B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14:paraId="4C349F21" w14:textId="0CBD4A08" w:rsidR="008569FD" w:rsidRDefault="008569FD" w:rsidP="00691F79">
      <w:pPr>
        <w:pStyle w:val="hinhanh"/>
      </w:pPr>
      <w:bookmarkStart w:id="224" w:name="_Ref43881798"/>
      <w:bookmarkStart w:id="225" w:name="_Toc44425155"/>
      <w:bookmarkStart w:id="226" w:name="_Toc74781548"/>
      <w:r>
        <w:t xml:space="preserve">Hình </w:t>
      </w:r>
      <w:bookmarkEnd w:id="224"/>
      <w:r w:rsidR="00691F79">
        <w:t>4.24</w:t>
      </w:r>
      <w:r>
        <w:t xml:space="preserve"> Đồ thị biểu diễn Correlation với tín hiệu ở chân</w:t>
      </w:r>
      <w:bookmarkEnd w:id="225"/>
      <w:bookmarkEnd w:id="226"/>
    </w:p>
    <w:p w14:paraId="19C98012" w14:textId="129DA8D9" w:rsidR="008569FD" w:rsidRPr="00BD242F" w:rsidRDefault="008569FD" w:rsidP="008569FD">
      <w:pPr>
        <w:ind w:firstLine="360"/>
      </w:pPr>
      <w:r>
        <w:t xml:space="preserve">Kết quả tính toán SNR và Correlation của tín hiệu cơ bắp chân được biểu diễn dưới dạng đồ thị như </w:t>
      </w:r>
      <w:r>
        <w:fldChar w:fldCharType="begin"/>
      </w:r>
      <w:r>
        <w:instrText xml:space="preserve"> REF _Ref43881796 \h </w:instrText>
      </w:r>
      <w:r>
        <w:fldChar w:fldCharType="separate"/>
      </w:r>
      <w:r>
        <w:t xml:space="preserve">Hình </w:t>
      </w:r>
      <w:r>
        <w:fldChar w:fldCharType="end"/>
      </w:r>
      <w:r w:rsidR="00691F79">
        <w:t xml:space="preserve">4.23 và </w:t>
      </w:r>
      <w:r>
        <w:fldChar w:fldCharType="begin"/>
      </w:r>
      <w:r>
        <w:instrText xml:space="preserve"> REF _Ref43881798 \h </w:instrText>
      </w:r>
      <w:r>
        <w:fldChar w:fldCharType="separate"/>
      </w:r>
      <w:r>
        <w:t xml:space="preserve">Hình </w:t>
      </w:r>
      <w:r>
        <w:fldChar w:fldCharType="end"/>
      </w:r>
      <w:r w:rsidR="00691F79">
        <w:t>4.24</w:t>
      </w:r>
      <w:r>
        <w:t>. Đồ thị được biều diễn theo kết quả đo được của bốn người. Với tín hiệu ở bắp chân, giá trị SNR của Ag/AgCl lớn hơn so với rGO-nylon và rGO-polyester, hệ số Correlation trong khoảng 0.73 – 0.81. Điều này cho thấy tín hiệu thu được với graphene và Ag/AgCl khá tương đồng với nhau.</w:t>
      </w:r>
    </w:p>
    <w:p w14:paraId="6242E62A" w14:textId="062D3216" w:rsidR="008569FD" w:rsidRDefault="00523038" w:rsidP="008569FD">
      <w:pPr>
        <w:ind w:firstLine="360"/>
        <w:rPr>
          <w:b/>
          <w:bCs/>
        </w:rPr>
      </w:pPr>
      <w:r>
        <w:rPr>
          <w:b/>
          <w:bCs/>
        </w:rPr>
        <w:br w:type="column"/>
      </w:r>
      <w:r w:rsidR="008569FD">
        <w:rPr>
          <w:b/>
          <w:bCs/>
        </w:rPr>
        <w:lastRenderedPageBreak/>
        <w:t>Tín hiệu EMG ở lưng</w:t>
      </w:r>
    </w:p>
    <w:p w14:paraId="3B84B8DE" w14:textId="77777777" w:rsidR="008569FD" w:rsidRDefault="008569FD" w:rsidP="008569FD">
      <w:pPr>
        <w:keepNext/>
        <w:jc w:val="center"/>
      </w:pPr>
      <w:r>
        <w:rPr>
          <w:noProof/>
        </w:rPr>
        <w:drawing>
          <wp:inline distT="0" distB="0" distL="0" distR="0" wp14:anchorId="0872C722" wp14:editId="364E225E">
            <wp:extent cx="4095750" cy="2314575"/>
            <wp:effectExtent l="0" t="0" r="0" b="9525"/>
            <wp:docPr id="509" name="Biểu đồ 509">
              <a:extLst xmlns:a="http://schemas.openxmlformats.org/drawingml/2006/main">
                <a:ext uri="{FF2B5EF4-FFF2-40B4-BE49-F238E27FC236}">
                  <a16:creationId xmlns:a16="http://schemas.microsoft.com/office/drawing/2014/main" id="{83C888B1-C0AD-4EE5-8B04-98274B25457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14:paraId="6DB4EDCB" w14:textId="42F18D8E" w:rsidR="008569FD" w:rsidRDefault="008569FD" w:rsidP="00691F79">
      <w:pPr>
        <w:pStyle w:val="hinhanh"/>
      </w:pPr>
      <w:bookmarkStart w:id="227" w:name="_Ref43882638"/>
      <w:bookmarkStart w:id="228" w:name="_Toc44425156"/>
      <w:bookmarkStart w:id="229" w:name="_Toc74781549"/>
      <w:r>
        <w:t xml:space="preserve">Hình </w:t>
      </w:r>
      <w:bookmarkEnd w:id="227"/>
      <w:r w:rsidR="00691F79">
        <w:t>4.25</w:t>
      </w:r>
      <w:r>
        <w:t xml:space="preserve"> Đồ thị biểu diễn SNR với tín hiệu ở lưng</w:t>
      </w:r>
      <w:bookmarkEnd w:id="228"/>
      <w:bookmarkEnd w:id="229"/>
    </w:p>
    <w:p w14:paraId="51137A15" w14:textId="77777777" w:rsidR="008569FD" w:rsidRDefault="008569FD" w:rsidP="008569FD">
      <w:pPr>
        <w:keepNext/>
        <w:jc w:val="center"/>
      </w:pPr>
      <w:r>
        <w:rPr>
          <w:noProof/>
        </w:rPr>
        <w:drawing>
          <wp:inline distT="0" distB="0" distL="0" distR="0" wp14:anchorId="6E8940C5" wp14:editId="2286B07E">
            <wp:extent cx="4067175" cy="2438400"/>
            <wp:effectExtent l="0" t="0" r="9525" b="0"/>
            <wp:docPr id="510" name="Biểu đồ 510">
              <a:extLst xmlns:a="http://schemas.openxmlformats.org/drawingml/2006/main">
                <a:ext uri="{FF2B5EF4-FFF2-40B4-BE49-F238E27FC236}">
                  <a16:creationId xmlns:a16="http://schemas.microsoft.com/office/drawing/2014/main" id="{57CE2FEE-9062-4503-8F9B-7DFDFAC894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14:paraId="733F62D9" w14:textId="044E0309" w:rsidR="008569FD" w:rsidRDefault="008569FD" w:rsidP="00691F79">
      <w:pPr>
        <w:pStyle w:val="hinhanh"/>
      </w:pPr>
      <w:bookmarkStart w:id="230" w:name="_Ref43882640"/>
      <w:bookmarkStart w:id="231" w:name="_Toc44425157"/>
      <w:bookmarkStart w:id="232" w:name="_Toc74781550"/>
      <w:r>
        <w:t xml:space="preserve">Hình </w:t>
      </w:r>
      <w:bookmarkEnd w:id="230"/>
      <w:r w:rsidR="00691F79">
        <w:t>4.26</w:t>
      </w:r>
      <w:r>
        <w:t xml:space="preserve"> Đồ thị biểu diễn Correlation với tín hiệu ở lưng</w:t>
      </w:r>
      <w:bookmarkEnd w:id="231"/>
      <w:bookmarkEnd w:id="232"/>
    </w:p>
    <w:p w14:paraId="61C01C43" w14:textId="0F40B9BF" w:rsidR="008569FD" w:rsidRDefault="008569FD" w:rsidP="008569FD">
      <w:pPr>
        <w:ind w:firstLine="360"/>
      </w:pPr>
      <w:r>
        <w:t xml:space="preserve">Tín hiệu ở lưng được tính toán SNR và Correlation và biểu diễn ở </w:t>
      </w:r>
      <w:r w:rsidR="00170BD4">
        <w:t>Hình 4.25 và hình 4.26</w:t>
      </w:r>
      <w:r>
        <w:t>. Các kết quả này được đo trên hai đối tượng với Ag/AgCl và rGO-nylon. Tỷ số SNR ở lưng thấp hơn so với tay và chân do tín hiệu ở cơ lưng rất nhỏ. Hệ số tương quan giữa tín hiệu với Ag/AgCl và rGO-nylon khoảng 0.67 đến 0.74.</w:t>
      </w:r>
    </w:p>
    <w:p w14:paraId="220912E1" w14:textId="66654399" w:rsidR="008569FD" w:rsidRDefault="008569FD" w:rsidP="008569FD">
      <w:pPr>
        <w:ind w:firstLine="360"/>
      </w:pPr>
      <w:r>
        <w:t>Từ các đồ thị SNR và Correlation ở trên, có thể thấy rằng graphene thu được tín hiệu có chất lượng tương tương với Ag/AgCl, trong đó, rGO-nylon thường lấy tín hiệu tốt hơn so với rGO-polyester. Tín hiệu điện cơ ở lưng rất nhỏ và khó lấy bởi tiếp xúc của cảm biến với da không tốt như khi đo ở tay và chân.</w:t>
      </w:r>
    </w:p>
    <w:p w14:paraId="55DF2AEF" w14:textId="362F4508" w:rsidR="00DA31A3" w:rsidRDefault="00DA31A3" w:rsidP="00DA31A3">
      <w:pPr>
        <w:pStyle w:val="Heading2"/>
      </w:pPr>
      <w:bookmarkStart w:id="233" w:name="_Toc74781474"/>
      <w:r>
        <w:lastRenderedPageBreak/>
        <w:t>4.5 Kết luận</w:t>
      </w:r>
      <w:bookmarkEnd w:id="233"/>
    </w:p>
    <w:p w14:paraId="4E781FD8" w14:textId="3163DB1B" w:rsidR="00DA31A3" w:rsidRPr="00DA31A3" w:rsidRDefault="00DA31A3" w:rsidP="00DA31A3">
      <w:pPr>
        <w:ind w:firstLine="720"/>
      </w:pPr>
      <w:r>
        <w:rPr>
          <w:lang w:val="vi-VN"/>
        </w:rPr>
        <w:t>Các kết quả đã thu được ở trên đã cho thấy mạc</w:t>
      </w:r>
      <w:r>
        <w:t xml:space="preserve">h thiết kế </w:t>
      </w:r>
      <w:r>
        <w:rPr>
          <w:lang w:val="vi-VN"/>
        </w:rPr>
        <w:t>đã loại bỏ được nhiễu tốt hơn so với mạch thương mại Myoware, hệ thống đo đạc nhỏ gọn và linh hoạt hơn. Tín hiệu thu được từ cảm biến graphene có chất lượng tương đương so với Ag/AgCl, hoàn toàn có khả năng thay thế cho điện cực ướt bởi nó có thể tái sử dụng được, trong khi Ag/AgCl chỉ có thể dùng một lần.</w:t>
      </w:r>
    </w:p>
    <w:p w14:paraId="516FA803" w14:textId="77777777" w:rsidR="00D86907" w:rsidRPr="00D86907" w:rsidRDefault="00D86907" w:rsidP="00D86907"/>
    <w:p w14:paraId="13DC2FF4" w14:textId="0128649C" w:rsidR="00914232" w:rsidRDefault="00914232" w:rsidP="00914232"/>
    <w:p w14:paraId="05A8544C" w14:textId="6B58D90E" w:rsidR="00914232" w:rsidRDefault="00914232" w:rsidP="00914232">
      <w:pPr>
        <w:pStyle w:val="Heading1"/>
        <w:jc w:val="center"/>
      </w:pPr>
      <w:r>
        <w:br w:type="column"/>
      </w:r>
      <w:bookmarkStart w:id="234" w:name="_Toc74781475"/>
      <w:r>
        <w:lastRenderedPageBreak/>
        <w:t>TỔNG KẾT</w:t>
      </w:r>
      <w:bookmarkEnd w:id="234"/>
    </w:p>
    <w:p w14:paraId="7130CD71" w14:textId="77777777" w:rsidR="0020181B" w:rsidRPr="00713D3E" w:rsidRDefault="0020181B" w:rsidP="0020181B">
      <w:pPr>
        <w:rPr>
          <w:b/>
          <w:bCs/>
          <w:szCs w:val="26"/>
        </w:rPr>
      </w:pPr>
      <w:bookmarkStart w:id="235" w:name="_Toc9864375"/>
      <w:bookmarkStart w:id="236" w:name="_Toc10203861"/>
      <w:bookmarkStart w:id="237" w:name="_Toc44425215"/>
      <w:r w:rsidRPr="00713D3E">
        <w:rPr>
          <w:b/>
          <w:bCs/>
          <w:szCs w:val="26"/>
        </w:rPr>
        <w:t>Kết luận chung</w:t>
      </w:r>
      <w:bookmarkEnd w:id="235"/>
      <w:bookmarkEnd w:id="236"/>
      <w:bookmarkEnd w:id="237"/>
    </w:p>
    <w:p w14:paraId="4A8BD32A" w14:textId="41481467" w:rsidR="0020181B" w:rsidRPr="0020181B" w:rsidRDefault="0020181B" w:rsidP="0020181B">
      <w:r>
        <w:t xml:space="preserve">Về cơ bản, đồ án đã hoàn thành được một sản phẩm với những chức năng cơ bản được đặt ra: </w:t>
      </w:r>
    </w:p>
    <w:p w14:paraId="5C57E681" w14:textId="77777777" w:rsidR="0020181B" w:rsidRDefault="0020181B" w:rsidP="003131F2">
      <w:pPr>
        <w:pStyle w:val="ListParagraph"/>
        <w:numPr>
          <w:ilvl w:val="0"/>
          <w:numId w:val="29"/>
        </w:numPr>
      </w:pPr>
      <w:r>
        <w:t>Xây dựng hệ thông thiết bị đo điện cơ tương đối hoàn chỉnh.</w:t>
      </w:r>
    </w:p>
    <w:p w14:paraId="3332DAAD" w14:textId="77777777" w:rsidR="0020181B" w:rsidRDefault="0020181B" w:rsidP="003131F2">
      <w:pPr>
        <w:pStyle w:val="ListParagraph"/>
        <w:numPr>
          <w:ilvl w:val="0"/>
          <w:numId w:val="29"/>
        </w:numPr>
      </w:pPr>
      <w:r>
        <w:t>Thiết kế hệ thống mạch điện tử nhỏ gọn có thể đeo mang khi đo mà không gây khó chịu cho người sử dụng.</w:t>
      </w:r>
    </w:p>
    <w:p w14:paraId="40FBE355" w14:textId="77777777" w:rsidR="0020181B" w:rsidRDefault="0020181B" w:rsidP="003131F2">
      <w:pPr>
        <w:pStyle w:val="ListParagraph"/>
        <w:numPr>
          <w:ilvl w:val="0"/>
          <w:numId w:val="29"/>
        </w:numPr>
      </w:pPr>
      <w:r>
        <w:t>Thiết kế một App android kết nối với phần cứng để vẽ tín hiệu thu được realtime và lưu lại dữ liệu trên smartphone.</w:t>
      </w:r>
    </w:p>
    <w:p w14:paraId="1A4D0E78" w14:textId="77777777" w:rsidR="0020181B" w:rsidRDefault="0020181B" w:rsidP="003131F2">
      <w:pPr>
        <w:pStyle w:val="ListParagraph"/>
        <w:numPr>
          <w:ilvl w:val="0"/>
          <w:numId w:val="29"/>
        </w:numPr>
      </w:pPr>
      <w:r>
        <w:t xml:space="preserve">Sensor có khả năng tái sử dụng nhiều lần, không gây cảm giá khó chịu khi sử dụng và đặc biệt có khả năng tích hợp lên quần áo mặc cao. </w:t>
      </w:r>
    </w:p>
    <w:p w14:paraId="1930DC3A" w14:textId="13012BB8" w:rsidR="0020181B" w:rsidRDefault="0020181B" w:rsidP="003131F2">
      <w:pPr>
        <w:pStyle w:val="ListParagraph"/>
        <w:numPr>
          <w:ilvl w:val="0"/>
          <w:numId w:val="29"/>
        </w:numPr>
      </w:pPr>
      <w:r>
        <w:t>Phân tích dữ liệu có một chút kết quả cơ bản như đưa ra đồ thị miền tần số, đường xu hướng mỏi cơ.</w:t>
      </w:r>
    </w:p>
    <w:p w14:paraId="7DA8143A" w14:textId="77777777" w:rsidR="00F66473" w:rsidRPr="007B3A0B" w:rsidRDefault="00F66473" w:rsidP="00F66473">
      <w:r w:rsidRPr="007B3A0B">
        <w:t>Những gì chưa làm được trong dự án:</w:t>
      </w:r>
    </w:p>
    <w:p w14:paraId="6EDFC806" w14:textId="13CE15E8" w:rsidR="00D73CCD" w:rsidRDefault="00D73CCD" w:rsidP="00D73CCD">
      <w:pPr>
        <w:pStyle w:val="ListParagraph"/>
        <w:numPr>
          <w:ilvl w:val="0"/>
          <w:numId w:val="27"/>
        </w:numPr>
      </w:pPr>
      <w:r>
        <w:t>Chưa tích hợp được mạch sạc pin vào mạch điện tử.</w:t>
      </w:r>
    </w:p>
    <w:p w14:paraId="642B110A" w14:textId="4C85D274" w:rsidR="00713D3E" w:rsidRDefault="00713D3E" w:rsidP="00D73CCD">
      <w:pPr>
        <w:pStyle w:val="ListParagraph"/>
        <w:numPr>
          <w:ilvl w:val="0"/>
          <w:numId w:val="27"/>
        </w:numPr>
      </w:pPr>
      <w:r>
        <w:t>Chưa điều khiển được quá trình ghi dữ liệu vào thẻ nhớ</w:t>
      </w:r>
    </w:p>
    <w:p w14:paraId="1A098DEF" w14:textId="77777777" w:rsidR="00D73CCD" w:rsidRDefault="00D73CCD" w:rsidP="00D73CCD">
      <w:pPr>
        <w:pStyle w:val="ListParagraph"/>
        <w:numPr>
          <w:ilvl w:val="0"/>
          <w:numId w:val="27"/>
        </w:numPr>
      </w:pPr>
      <w:r>
        <w:t>Chưa tìm ra giải pháp để graphene tiếp xúc tốt với da.</w:t>
      </w:r>
    </w:p>
    <w:p w14:paraId="7B96D81F" w14:textId="77777777" w:rsidR="00D73CCD" w:rsidRDefault="00D73CCD" w:rsidP="00D73CCD">
      <w:pPr>
        <w:pStyle w:val="ListParagraph"/>
        <w:numPr>
          <w:ilvl w:val="0"/>
          <w:numId w:val="27"/>
        </w:numPr>
      </w:pPr>
      <w:r>
        <w:t>Mạch chưa được linh hoạt để có thể tích hợp được lên quần áo.</w:t>
      </w:r>
    </w:p>
    <w:p w14:paraId="2EF6E6AB" w14:textId="2ED3F0EA" w:rsidR="00F66473" w:rsidRPr="00713D3E" w:rsidRDefault="00713D3E" w:rsidP="00F66473">
      <w:pPr>
        <w:rPr>
          <w:b/>
          <w:bCs/>
        </w:rPr>
      </w:pPr>
      <w:r w:rsidRPr="00713D3E">
        <w:rPr>
          <w:b/>
          <w:bCs/>
        </w:rPr>
        <w:t>Hướng phát triển</w:t>
      </w:r>
    </w:p>
    <w:p w14:paraId="0CF45A6B" w14:textId="4B2C9586" w:rsidR="00386DA2" w:rsidRDefault="00386DA2" w:rsidP="003131F2">
      <w:pPr>
        <w:pStyle w:val="ListParagraph"/>
        <w:numPr>
          <w:ilvl w:val="0"/>
          <w:numId w:val="28"/>
        </w:numPr>
      </w:pPr>
      <w:r>
        <w:t>Tích hợp mạch sạc pin lên thiết bị.</w:t>
      </w:r>
    </w:p>
    <w:p w14:paraId="58FD8CA3" w14:textId="395F029F" w:rsidR="003131F2" w:rsidRDefault="003131F2" w:rsidP="003131F2">
      <w:pPr>
        <w:pStyle w:val="ListParagraph"/>
        <w:numPr>
          <w:ilvl w:val="0"/>
          <w:numId w:val="28"/>
        </w:numPr>
      </w:pPr>
      <w:r>
        <w:t>Hoàn thiện phần lưu dữ liệu vào SD card khi người dùng không dùng app khi sử dụng.</w:t>
      </w:r>
    </w:p>
    <w:p w14:paraId="12092BC0" w14:textId="77777777" w:rsidR="003131F2" w:rsidRDefault="003131F2" w:rsidP="003131F2">
      <w:pPr>
        <w:pStyle w:val="ListParagraph"/>
        <w:numPr>
          <w:ilvl w:val="0"/>
          <w:numId w:val="28"/>
        </w:numPr>
      </w:pPr>
      <w:r>
        <w:t xml:space="preserve">Xây dựng hệ thông web server để lưu trữ dữ liệu người dùng, dữ liệu tín hiệu và dữ liệu bác sĩ. </w:t>
      </w:r>
    </w:p>
    <w:p w14:paraId="04E012C3" w14:textId="51DCF8ED" w:rsidR="003131F2" w:rsidRDefault="003131F2" w:rsidP="003131F2">
      <w:pPr>
        <w:pStyle w:val="ListParagraph"/>
        <w:numPr>
          <w:ilvl w:val="0"/>
          <w:numId w:val="28"/>
        </w:numPr>
      </w:pPr>
      <w:r>
        <w:t>Tích hợp thêm chức năng cho hệ thống như đo nhiệt độ môi trường, tốc độ khi chạy</w:t>
      </w:r>
    </w:p>
    <w:p w14:paraId="233C642F" w14:textId="77777777" w:rsidR="003131F2" w:rsidRPr="007101BE" w:rsidRDefault="003131F2" w:rsidP="003131F2">
      <w:pPr>
        <w:pStyle w:val="ListParagraph"/>
        <w:numPr>
          <w:ilvl w:val="0"/>
          <w:numId w:val="28"/>
        </w:numPr>
      </w:pPr>
      <w:r>
        <w:t xml:space="preserve">Cải thiện thiết kế đai quấn sao cho người dùng dễ dàng đeo hơn, đeo lên nhanh hơn và hình dáng thẩm mỹ hơn. </w:t>
      </w:r>
    </w:p>
    <w:p w14:paraId="42DDFB46" w14:textId="77777777" w:rsidR="003131F2" w:rsidRPr="00F65812" w:rsidRDefault="003131F2" w:rsidP="00F66473"/>
    <w:p w14:paraId="14CD26F8" w14:textId="77777777" w:rsidR="005C7480" w:rsidRPr="005C7480" w:rsidRDefault="005C7480" w:rsidP="005C7480"/>
    <w:p w14:paraId="5ED18D55" w14:textId="020448BF" w:rsidR="00914232" w:rsidRDefault="00914232" w:rsidP="00914232">
      <w:pPr>
        <w:pStyle w:val="Heading1"/>
        <w:jc w:val="center"/>
      </w:pPr>
      <w:r>
        <w:br w:type="column"/>
      </w:r>
      <w:bookmarkStart w:id="238" w:name="_Toc74781476"/>
      <w:r>
        <w:lastRenderedPageBreak/>
        <w:t>DANH MỤC TÀI LIỆU THAM KHẢO</w:t>
      </w:r>
      <w:bookmarkEnd w:id="238"/>
    </w:p>
    <w:p w14:paraId="12EF75CE" w14:textId="77777777" w:rsidR="00386DA2" w:rsidRPr="00681BE4" w:rsidRDefault="00386DA2" w:rsidP="00386DA2">
      <w:pPr>
        <w:pStyle w:val="ListParagraph"/>
        <w:numPr>
          <w:ilvl w:val="0"/>
          <w:numId w:val="30"/>
        </w:numPr>
        <w:spacing w:before="240" w:after="240" w:line="240" w:lineRule="auto"/>
        <w:ind w:left="547" w:hanging="547"/>
        <w:contextualSpacing w:val="0"/>
        <w:rPr>
          <w:szCs w:val="26"/>
        </w:rPr>
      </w:pPr>
      <w:r>
        <w:rPr>
          <w:szCs w:val="26"/>
        </w:rPr>
        <w:t xml:space="preserve">P. Konrad, ‘The ABC of EMG: A Practical Introduction to Kinesiological Electromyography’, </w:t>
      </w:r>
      <w:r w:rsidRPr="00B45A9C">
        <w:rPr>
          <w:szCs w:val="26"/>
        </w:rPr>
        <w:t>Noraxon U.S.A. Inc.</w:t>
      </w:r>
      <w:r>
        <w:rPr>
          <w:szCs w:val="26"/>
        </w:rPr>
        <w:t>, 2006, pp. 7-9.</w:t>
      </w:r>
    </w:p>
    <w:p w14:paraId="07872633" w14:textId="77777777" w:rsidR="00386DA2" w:rsidRPr="00FE2EE6" w:rsidRDefault="00386DA2" w:rsidP="00386DA2">
      <w:pPr>
        <w:pStyle w:val="ListParagraph"/>
        <w:numPr>
          <w:ilvl w:val="0"/>
          <w:numId w:val="30"/>
        </w:numPr>
        <w:spacing w:before="240" w:after="240" w:line="240" w:lineRule="auto"/>
        <w:ind w:left="547" w:hanging="547"/>
        <w:contextualSpacing w:val="0"/>
        <w:rPr>
          <w:szCs w:val="26"/>
        </w:rPr>
      </w:pPr>
      <w:r>
        <w:rPr>
          <w:szCs w:val="26"/>
        </w:rPr>
        <w:t xml:space="preserve">Y. Qiao, X. Li, T. Hitrz, G. Deng, Y. Wei, M. Li, S. Ji, Q. Wu, J. Jian, Y. Shen, H. Tian, Y. Yang, T. L. Ren, </w:t>
      </w:r>
      <w:r w:rsidRPr="00A71EC3">
        <w:rPr>
          <w:i/>
          <w:iCs/>
          <w:szCs w:val="26"/>
        </w:rPr>
        <w:t>Graphene-based Wearable Sensors</w:t>
      </w:r>
      <w:r>
        <w:rPr>
          <w:i/>
          <w:iCs/>
          <w:szCs w:val="26"/>
        </w:rPr>
        <w:t xml:space="preserve">, </w:t>
      </w:r>
      <w:r>
        <w:rPr>
          <w:szCs w:val="26"/>
        </w:rPr>
        <w:t xml:space="preserve">Nanoscale, 2019. </w:t>
      </w:r>
    </w:p>
    <w:p w14:paraId="66D11524" w14:textId="77777777" w:rsidR="00386DA2" w:rsidRPr="00D60BC1" w:rsidRDefault="00386DA2" w:rsidP="00386DA2">
      <w:pPr>
        <w:pStyle w:val="ListParagraph"/>
        <w:numPr>
          <w:ilvl w:val="0"/>
          <w:numId w:val="30"/>
        </w:numPr>
        <w:spacing w:before="240" w:after="240" w:line="240" w:lineRule="auto"/>
        <w:ind w:left="547" w:hanging="547"/>
        <w:contextualSpacing w:val="0"/>
        <w:rPr>
          <w:szCs w:val="26"/>
        </w:rPr>
      </w:pPr>
      <w:r>
        <w:rPr>
          <w:rFonts w:cs="Times New Roman"/>
          <w:szCs w:val="26"/>
        </w:rPr>
        <w:t xml:space="preserve">D. F. </w:t>
      </w:r>
      <w:proofErr w:type="gramStart"/>
      <w:r>
        <w:rPr>
          <w:rFonts w:cs="Times New Roman"/>
          <w:szCs w:val="26"/>
        </w:rPr>
        <w:t>Stegeman  H.</w:t>
      </w:r>
      <w:proofErr w:type="gramEnd"/>
      <w:r>
        <w:rPr>
          <w:rFonts w:cs="Times New Roman"/>
          <w:szCs w:val="26"/>
        </w:rPr>
        <w:t xml:space="preserve"> J. Hermens. (2007). </w:t>
      </w:r>
      <w:r w:rsidRPr="00BA5FB3">
        <w:rPr>
          <w:rFonts w:cs="Times New Roman"/>
          <w:i/>
          <w:iCs/>
          <w:szCs w:val="26"/>
        </w:rPr>
        <w:t>Standards for surface electromyograhy: the European project Surface EMG for non-invasive assessment of muscles (SENIAM</w:t>
      </w:r>
      <w:r>
        <w:rPr>
          <w:rFonts w:cs="Times New Roman"/>
          <w:i/>
          <w:iCs/>
          <w:szCs w:val="26"/>
        </w:rPr>
        <w:t xml:space="preserve">). </w:t>
      </w:r>
      <w:r>
        <w:rPr>
          <w:rFonts w:cs="Times New Roman"/>
          <w:szCs w:val="26"/>
        </w:rPr>
        <w:t xml:space="preserve">Researchgate. Available: </w:t>
      </w:r>
      <w:hyperlink r:id="rId119" w:history="1">
        <w:r w:rsidRPr="004B2696">
          <w:rPr>
            <w:rStyle w:val="Hyperlink"/>
            <w:color w:val="000000" w:themeColor="text1"/>
          </w:rPr>
          <w:t>https://www.researchgate.net/publication/228486725_Standards_for_suface_electromyography_The_European_project_Surface_EMG_for_non-invasive_assessment_of_muscles_SENIAM</w:t>
        </w:r>
      </w:hyperlink>
    </w:p>
    <w:p w14:paraId="7E250321" w14:textId="77777777" w:rsidR="00386DA2" w:rsidRPr="00BE4FC4" w:rsidRDefault="00386DA2" w:rsidP="00386DA2">
      <w:pPr>
        <w:pStyle w:val="ListParagraph"/>
        <w:numPr>
          <w:ilvl w:val="0"/>
          <w:numId w:val="30"/>
        </w:numPr>
        <w:spacing w:before="240" w:after="240" w:line="240" w:lineRule="auto"/>
        <w:ind w:left="547" w:hanging="547"/>
        <w:contextualSpacing w:val="0"/>
        <w:rPr>
          <w:szCs w:val="26"/>
        </w:rPr>
      </w:pPr>
      <w:r>
        <w:t xml:space="preserve">Waddell G. 1987 Volvo award in clinical sciences. </w:t>
      </w:r>
      <w:r w:rsidRPr="006F2819">
        <w:rPr>
          <w:i/>
          <w:iCs/>
        </w:rPr>
        <w:t>A new clinical model for the treatment of lowback pain</w:t>
      </w:r>
      <w:r>
        <w:t xml:space="preserve">. Spine. </w:t>
      </w:r>
      <w:proofErr w:type="gramStart"/>
      <w:r>
        <w:t>1987;12:632</w:t>
      </w:r>
      <w:proofErr w:type="gramEnd"/>
      <w:r>
        <w:t>-644</w:t>
      </w:r>
    </w:p>
    <w:p w14:paraId="6CF60F42" w14:textId="77777777" w:rsidR="00386DA2" w:rsidRPr="003A6E97" w:rsidRDefault="00386DA2" w:rsidP="00386DA2">
      <w:pPr>
        <w:pStyle w:val="ListParagraph"/>
        <w:numPr>
          <w:ilvl w:val="0"/>
          <w:numId w:val="30"/>
        </w:numPr>
        <w:spacing w:before="240" w:after="240" w:line="240" w:lineRule="auto"/>
        <w:ind w:left="547" w:hanging="547"/>
        <w:contextualSpacing w:val="0"/>
        <w:rPr>
          <w:szCs w:val="26"/>
        </w:rPr>
      </w:pPr>
      <w:r>
        <w:t xml:space="preserve">WHO – BMI </w:t>
      </w:r>
      <w:proofErr w:type="gramStart"/>
      <w:r>
        <w:t>classification.</w:t>
      </w:r>
      <w:proofErr w:type="gramEnd"/>
    </w:p>
    <w:p w14:paraId="36B44400" w14:textId="77777777" w:rsidR="00386DA2" w:rsidRDefault="00386DA2" w:rsidP="00386DA2">
      <w:pPr>
        <w:pStyle w:val="ListParagraph"/>
        <w:numPr>
          <w:ilvl w:val="0"/>
          <w:numId w:val="30"/>
        </w:numPr>
        <w:spacing w:before="240" w:after="240" w:line="240" w:lineRule="auto"/>
        <w:ind w:left="547" w:hanging="547"/>
        <w:contextualSpacing w:val="0"/>
        <w:rPr>
          <w:szCs w:val="26"/>
        </w:rPr>
      </w:pPr>
      <w:r>
        <w:rPr>
          <w:szCs w:val="26"/>
        </w:rPr>
        <w:t>D. Farina,</w:t>
      </w:r>
      <w:r w:rsidRPr="003A6E97">
        <w:rPr>
          <w:szCs w:val="26"/>
        </w:rPr>
        <w:t xml:space="preserve"> </w:t>
      </w:r>
      <w:r>
        <w:rPr>
          <w:szCs w:val="26"/>
        </w:rPr>
        <w:t>L. Mesin.</w:t>
      </w:r>
      <w:r w:rsidRPr="003A6E97">
        <w:rPr>
          <w:szCs w:val="26"/>
        </w:rPr>
        <w:t xml:space="preserve"> </w:t>
      </w:r>
      <w:r w:rsidRPr="0065174A">
        <w:rPr>
          <w:i/>
          <w:iCs/>
          <w:szCs w:val="26"/>
        </w:rPr>
        <w:t>Sensitivity of surface EMG-based conduction velocity estimates to local tissue in-homogeneitiesinfluence of the number of channels and inter-channel distance</w:t>
      </w:r>
      <w:r w:rsidRPr="003A6E97">
        <w:rPr>
          <w:szCs w:val="26"/>
        </w:rPr>
        <w:t xml:space="preserve">, J. Neurosci. Methods, 2005, 142(1), 83–9. </w:t>
      </w:r>
    </w:p>
    <w:p w14:paraId="3CA17291" w14:textId="77777777" w:rsidR="00386DA2" w:rsidRDefault="00386DA2" w:rsidP="00386DA2">
      <w:pPr>
        <w:pStyle w:val="ListParagraph"/>
        <w:numPr>
          <w:ilvl w:val="0"/>
          <w:numId w:val="30"/>
        </w:numPr>
        <w:spacing w:before="240" w:after="240" w:line="240" w:lineRule="auto"/>
        <w:ind w:left="547" w:hanging="547"/>
        <w:contextualSpacing w:val="0"/>
        <w:rPr>
          <w:szCs w:val="26"/>
        </w:rPr>
      </w:pPr>
      <w:r w:rsidRPr="00EB40C8">
        <w:rPr>
          <w:szCs w:val="26"/>
        </w:rPr>
        <w:t>C.</w:t>
      </w:r>
      <w:r>
        <w:rPr>
          <w:szCs w:val="26"/>
        </w:rPr>
        <w:t xml:space="preserve"> Nordander</w:t>
      </w:r>
      <w:r w:rsidRPr="00EB40C8">
        <w:rPr>
          <w:szCs w:val="26"/>
        </w:rPr>
        <w:t>,</w:t>
      </w:r>
      <w:r>
        <w:rPr>
          <w:szCs w:val="26"/>
        </w:rPr>
        <w:t xml:space="preserve"> </w:t>
      </w:r>
      <w:r w:rsidRPr="00EB40C8">
        <w:rPr>
          <w:szCs w:val="26"/>
        </w:rPr>
        <w:t>J.</w:t>
      </w:r>
      <w:r>
        <w:rPr>
          <w:szCs w:val="26"/>
        </w:rPr>
        <w:t xml:space="preserve"> Willner</w:t>
      </w:r>
      <w:r w:rsidRPr="00EB40C8">
        <w:rPr>
          <w:szCs w:val="26"/>
        </w:rPr>
        <w:t>, G.</w:t>
      </w:r>
      <w:r>
        <w:rPr>
          <w:szCs w:val="26"/>
        </w:rPr>
        <w:t xml:space="preserve"> </w:t>
      </w:r>
      <w:r w:rsidRPr="00EB40C8">
        <w:rPr>
          <w:szCs w:val="26"/>
        </w:rPr>
        <w:t>A.</w:t>
      </w:r>
      <w:r>
        <w:rPr>
          <w:szCs w:val="26"/>
        </w:rPr>
        <w:t xml:space="preserve"> Hansson</w:t>
      </w:r>
      <w:r w:rsidRPr="00EB40C8">
        <w:rPr>
          <w:szCs w:val="26"/>
        </w:rPr>
        <w:t>, B.</w:t>
      </w:r>
      <w:r>
        <w:rPr>
          <w:szCs w:val="26"/>
        </w:rPr>
        <w:t xml:space="preserve"> Larsson</w:t>
      </w:r>
      <w:r w:rsidRPr="00EB40C8">
        <w:rPr>
          <w:szCs w:val="26"/>
        </w:rPr>
        <w:t>, J.</w:t>
      </w:r>
      <w:r>
        <w:rPr>
          <w:szCs w:val="26"/>
        </w:rPr>
        <w:t xml:space="preserve"> Unge</w:t>
      </w:r>
      <w:r w:rsidRPr="00EB40C8">
        <w:rPr>
          <w:szCs w:val="26"/>
        </w:rPr>
        <w:t>, L.</w:t>
      </w:r>
      <w:r>
        <w:rPr>
          <w:szCs w:val="26"/>
        </w:rPr>
        <w:t xml:space="preserve"> Granquist</w:t>
      </w:r>
      <w:r w:rsidRPr="00EB40C8">
        <w:rPr>
          <w:szCs w:val="26"/>
        </w:rPr>
        <w:t>, S.</w:t>
      </w:r>
      <w:r>
        <w:rPr>
          <w:szCs w:val="26"/>
        </w:rPr>
        <w:t xml:space="preserve"> Skerfving</w:t>
      </w:r>
      <w:r w:rsidRPr="00EB40C8">
        <w:rPr>
          <w:szCs w:val="26"/>
        </w:rPr>
        <w:t xml:space="preserve">, </w:t>
      </w:r>
      <w:r w:rsidRPr="00EB40C8">
        <w:rPr>
          <w:i/>
          <w:iCs/>
          <w:szCs w:val="26"/>
        </w:rPr>
        <w:t>Influence of the subcutaneous fat layer, as measured by ultrasound, skinfold calipers and BMI, on the EMG amplitude</w:t>
      </w:r>
      <w:r w:rsidRPr="00EB40C8">
        <w:rPr>
          <w:szCs w:val="26"/>
        </w:rPr>
        <w:t>, Eur. J. Appl. Physiol., 2003, 89(6), 514–9.</w:t>
      </w:r>
    </w:p>
    <w:p w14:paraId="18B4F1DB" w14:textId="77777777" w:rsidR="00386DA2" w:rsidRDefault="00386DA2" w:rsidP="00386DA2">
      <w:pPr>
        <w:pStyle w:val="ListParagraph"/>
        <w:numPr>
          <w:ilvl w:val="0"/>
          <w:numId w:val="30"/>
        </w:numPr>
        <w:spacing w:before="240" w:after="240" w:line="240" w:lineRule="auto"/>
        <w:ind w:left="547" w:hanging="547"/>
        <w:contextualSpacing w:val="0"/>
        <w:rPr>
          <w:szCs w:val="26"/>
        </w:rPr>
      </w:pPr>
      <w:r w:rsidRPr="00891438">
        <w:rPr>
          <w:szCs w:val="26"/>
        </w:rPr>
        <w:t>T.</w:t>
      </w:r>
      <w:r>
        <w:rPr>
          <w:szCs w:val="26"/>
        </w:rPr>
        <w:t xml:space="preserve"> </w:t>
      </w:r>
      <w:r w:rsidRPr="00891438">
        <w:rPr>
          <w:szCs w:val="26"/>
        </w:rPr>
        <w:t>A.</w:t>
      </w:r>
      <w:r>
        <w:rPr>
          <w:szCs w:val="26"/>
        </w:rPr>
        <w:t xml:space="preserve"> Kuiken</w:t>
      </w:r>
      <w:r w:rsidRPr="00891438">
        <w:rPr>
          <w:szCs w:val="26"/>
        </w:rPr>
        <w:t>, M.</w:t>
      </w:r>
      <w:r>
        <w:rPr>
          <w:szCs w:val="26"/>
        </w:rPr>
        <w:t xml:space="preserve"> </w:t>
      </w:r>
      <w:r w:rsidRPr="00891438">
        <w:rPr>
          <w:szCs w:val="26"/>
        </w:rPr>
        <w:t>M.</w:t>
      </w:r>
      <w:r>
        <w:rPr>
          <w:szCs w:val="26"/>
        </w:rPr>
        <w:t xml:space="preserve"> Lowery</w:t>
      </w:r>
      <w:r w:rsidRPr="00891438">
        <w:rPr>
          <w:szCs w:val="26"/>
        </w:rPr>
        <w:t>, N.</w:t>
      </w:r>
      <w:r>
        <w:rPr>
          <w:szCs w:val="26"/>
        </w:rPr>
        <w:t xml:space="preserve"> </w:t>
      </w:r>
      <w:r w:rsidRPr="00891438">
        <w:rPr>
          <w:szCs w:val="26"/>
        </w:rPr>
        <w:t>S.</w:t>
      </w:r>
      <w:r>
        <w:rPr>
          <w:szCs w:val="26"/>
        </w:rPr>
        <w:t xml:space="preserve"> Stoykov</w:t>
      </w:r>
      <w:r w:rsidRPr="00891438">
        <w:rPr>
          <w:szCs w:val="26"/>
        </w:rPr>
        <w:t xml:space="preserve">, </w:t>
      </w:r>
      <w:r w:rsidRPr="00891438">
        <w:rPr>
          <w:i/>
          <w:iCs/>
          <w:szCs w:val="26"/>
        </w:rPr>
        <w:t xml:space="preserve">The effect of subcutaneous fat on myoelectric signal amplitude and </w:t>
      </w:r>
      <w:proofErr w:type="gramStart"/>
      <w:r w:rsidRPr="00891438">
        <w:rPr>
          <w:i/>
          <w:iCs/>
          <w:szCs w:val="26"/>
        </w:rPr>
        <w:t>cross</w:t>
      </w:r>
      <w:r>
        <w:rPr>
          <w:i/>
          <w:iCs/>
          <w:szCs w:val="26"/>
        </w:rPr>
        <w:t>-</w:t>
      </w:r>
      <w:r w:rsidRPr="00891438">
        <w:rPr>
          <w:i/>
          <w:iCs/>
          <w:szCs w:val="26"/>
        </w:rPr>
        <w:t>talk</w:t>
      </w:r>
      <w:proofErr w:type="gramEnd"/>
      <w:r w:rsidRPr="00891438">
        <w:rPr>
          <w:szCs w:val="26"/>
        </w:rPr>
        <w:t>, Prosthet. Orthot. Int., 2003, 27(1), 48–54.</w:t>
      </w:r>
    </w:p>
    <w:p w14:paraId="70AF157A" w14:textId="77777777" w:rsidR="00386DA2" w:rsidRDefault="00386DA2" w:rsidP="00386DA2">
      <w:pPr>
        <w:pStyle w:val="ListParagraph"/>
        <w:numPr>
          <w:ilvl w:val="0"/>
          <w:numId w:val="30"/>
        </w:numPr>
        <w:spacing w:before="240" w:after="240" w:line="240" w:lineRule="auto"/>
        <w:ind w:left="547" w:hanging="547"/>
        <w:contextualSpacing w:val="0"/>
        <w:rPr>
          <w:szCs w:val="26"/>
        </w:rPr>
      </w:pPr>
      <w:r>
        <w:rPr>
          <w:szCs w:val="26"/>
        </w:rPr>
        <w:t xml:space="preserve">O. Ozturk, M. K. Yapici. (2019). </w:t>
      </w:r>
      <w:r>
        <w:rPr>
          <w:i/>
          <w:iCs/>
          <w:szCs w:val="26"/>
        </w:rPr>
        <w:t xml:space="preserve">Muscular Activity Monitoring and Surface Electromyography (sEMG) with Graphene Textiles. </w:t>
      </w:r>
      <w:r>
        <w:rPr>
          <w:szCs w:val="26"/>
        </w:rPr>
        <w:t>2019 IEEE SENSORS.</w:t>
      </w:r>
    </w:p>
    <w:p w14:paraId="07D7EEFF" w14:textId="77777777" w:rsidR="00386DA2" w:rsidRPr="007259ED" w:rsidRDefault="00386DA2" w:rsidP="00386DA2">
      <w:pPr>
        <w:pStyle w:val="ListParagraph"/>
        <w:numPr>
          <w:ilvl w:val="0"/>
          <w:numId w:val="30"/>
        </w:numPr>
        <w:spacing w:before="240" w:after="240" w:line="240" w:lineRule="auto"/>
        <w:ind w:left="547" w:hanging="547"/>
        <w:contextualSpacing w:val="0"/>
        <w:rPr>
          <w:szCs w:val="26"/>
        </w:rPr>
      </w:pPr>
      <w:r>
        <w:rPr>
          <w:szCs w:val="26"/>
        </w:rPr>
        <w:t>[Online]. Available</w:t>
      </w:r>
      <w:r w:rsidRPr="00525FC5">
        <w:rPr>
          <w:color w:val="000000" w:themeColor="text1"/>
          <w:szCs w:val="26"/>
        </w:rPr>
        <w:t xml:space="preserve">: </w:t>
      </w:r>
      <w:hyperlink r:id="rId120" w:history="1">
        <w:r w:rsidRPr="00525FC5">
          <w:rPr>
            <w:rStyle w:val="Hyperlink"/>
            <w:color w:val="000000" w:themeColor="text1"/>
          </w:rPr>
          <w:t>https://searchnetworking.techtarget.com/definition/signal-to-noise-ratio</w:t>
        </w:r>
      </w:hyperlink>
      <w:r>
        <w:t>.</w:t>
      </w:r>
    </w:p>
    <w:p w14:paraId="01F861EA" w14:textId="77777777" w:rsidR="00386DA2" w:rsidRPr="00857CE9"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noProof/>
        </w:rPr>
        <w:t xml:space="preserve">[Online]. Available: </w:t>
      </w:r>
      <w:hyperlink r:id="rId121" w:history="1">
        <w:r w:rsidRPr="00857CE9">
          <w:rPr>
            <w:rStyle w:val="Hyperlink"/>
            <w:color w:val="000000" w:themeColor="text1"/>
          </w:rPr>
          <w:t>https://www.statisticshowto.com/probability-and-statistics/correlation-coefficient-formula/</w:t>
        </w:r>
      </w:hyperlink>
      <w:r w:rsidRPr="00857CE9">
        <w:rPr>
          <w:noProof/>
          <w:color w:val="000000" w:themeColor="text1"/>
        </w:rPr>
        <w:t xml:space="preserve"> </w:t>
      </w:r>
    </w:p>
    <w:p w14:paraId="30D1071B" w14:textId="77777777" w:rsidR="00386DA2" w:rsidRPr="00857CE9"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noProof/>
        </w:rPr>
        <w:t xml:space="preserve">[Online]. Available: </w:t>
      </w:r>
      <w:hyperlink r:id="rId122" w:history="1">
        <w:r w:rsidRPr="00857CE9">
          <w:rPr>
            <w:rStyle w:val="Hyperlink"/>
            <w:color w:val="000000" w:themeColor="text1"/>
          </w:rPr>
          <w:t>https://www.mathworks.com/help/matlab/ref/xcorr.html</w:t>
        </w:r>
      </w:hyperlink>
      <w:r w:rsidRPr="00857CE9">
        <w:rPr>
          <w:color w:val="000000" w:themeColor="text1"/>
        </w:rPr>
        <w:t>.</w:t>
      </w:r>
    </w:p>
    <w:p w14:paraId="5E0A5A05" w14:textId="77777777" w:rsidR="00386DA2" w:rsidRPr="00B15017" w:rsidRDefault="00386DA2" w:rsidP="00386DA2">
      <w:pPr>
        <w:pStyle w:val="ListParagraph"/>
        <w:numPr>
          <w:ilvl w:val="0"/>
          <w:numId w:val="30"/>
        </w:numPr>
        <w:spacing w:before="240" w:after="240" w:line="240" w:lineRule="auto"/>
        <w:ind w:left="547" w:hanging="547"/>
        <w:contextualSpacing w:val="0"/>
        <w:rPr>
          <w:szCs w:val="26"/>
        </w:rPr>
      </w:pPr>
      <w:r w:rsidRPr="00821F5E">
        <w:rPr>
          <w:color w:val="000000" w:themeColor="text1"/>
          <w:szCs w:val="26"/>
        </w:rPr>
        <w:lastRenderedPageBreak/>
        <w:t xml:space="preserve">L. T. Le, M. H. Ervin, H. Qiu, B. E. Fuchs, J. Zunino, W. Y. Lee. (2011). </w:t>
      </w:r>
      <w:r w:rsidRPr="00821F5E">
        <w:rPr>
          <w:i/>
          <w:iCs/>
          <w:color w:val="000000" w:themeColor="text1"/>
          <w:szCs w:val="26"/>
        </w:rPr>
        <w:t xml:space="preserve">Inkjet-printied graphene for flexible micro-supercapacitors. </w:t>
      </w:r>
      <w:hyperlink r:id="rId123" w:history="1">
        <w:r w:rsidRPr="00821F5E">
          <w:rPr>
            <w:rStyle w:val="Hyperlink"/>
            <w:rFonts w:cs="Times New Roman"/>
            <w:color w:val="000000" w:themeColor="text1"/>
            <w:szCs w:val="26"/>
            <w:shd w:val="clear" w:color="auto" w:fill="FFFFFF"/>
          </w:rPr>
          <w:t>IEEE International Conference on Nanotechnology</w:t>
        </w:r>
      </w:hyperlink>
      <w:r>
        <w:rPr>
          <w:rFonts w:cs="Times New Roman"/>
          <w:color w:val="000000" w:themeColor="text1"/>
          <w:szCs w:val="26"/>
        </w:rPr>
        <w:t>.</w:t>
      </w:r>
    </w:p>
    <w:p w14:paraId="4E2C6009" w14:textId="77777777" w:rsidR="00386DA2" w:rsidRPr="00CC196F" w:rsidRDefault="00386DA2" w:rsidP="00386DA2">
      <w:pPr>
        <w:pStyle w:val="ListParagraph"/>
        <w:numPr>
          <w:ilvl w:val="0"/>
          <w:numId w:val="30"/>
        </w:numPr>
        <w:ind w:left="540" w:hanging="540"/>
        <w:rPr>
          <w:color w:val="000000" w:themeColor="text1"/>
        </w:rPr>
      </w:pPr>
      <w:r>
        <w:t xml:space="preserve">EEG and EMG in rehabilitation. [Online]. Available: </w:t>
      </w:r>
      <w:hyperlink r:id="rId124" w:history="1">
        <w:r w:rsidRPr="00B15017">
          <w:rPr>
            <w:rStyle w:val="Hyperlink"/>
            <w:color w:val="000000" w:themeColor="text1"/>
          </w:rPr>
          <w:t>https://www.ant-neuro.com/show-case/eeg-and-emg-rehabilitation</w:t>
        </w:r>
      </w:hyperlink>
      <w:r>
        <w:t>.</w:t>
      </w:r>
    </w:p>
    <w:p w14:paraId="176D1A87" w14:textId="77777777" w:rsidR="00386DA2" w:rsidRDefault="00386DA2" w:rsidP="00386DA2">
      <w:pPr>
        <w:pStyle w:val="ListParagraph"/>
        <w:numPr>
          <w:ilvl w:val="0"/>
          <w:numId w:val="30"/>
        </w:numPr>
        <w:ind w:left="540" w:hanging="540"/>
      </w:pPr>
      <w:r>
        <w:t xml:space="preserve">L. Svecova, D. Vala. (2016). </w:t>
      </w:r>
      <w:r w:rsidRPr="00CC196F">
        <w:rPr>
          <w:i/>
          <w:iCs/>
        </w:rPr>
        <w:t>Using Electromyography for Improving of Training of Sport Shooting</w:t>
      </w:r>
      <w:r>
        <w:t xml:space="preserve">. </w:t>
      </w:r>
      <w:r w:rsidRPr="00CC196F">
        <w:rPr>
          <w:iCs/>
        </w:rPr>
        <w:t>IFAC-PapersOnline</w:t>
      </w:r>
      <w:r>
        <w:t xml:space="preserve">, </w:t>
      </w:r>
      <w:r w:rsidRPr="00ED6D9D">
        <w:rPr>
          <w:iCs/>
        </w:rPr>
        <w:t>49(25</w:t>
      </w:r>
      <w:r>
        <w:rPr>
          <w:i/>
        </w:rPr>
        <w:t>)</w:t>
      </w:r>
      <w:r>
        <w:t xml:space="preserve">, pp. 541-545. </w:t>
      </w:r>
    </w:p>
    <w:p w14:paraId="4F9F7E0A" w14:textId="77777777" w:rsidR="00386DA2" w:rsidRPr="00B15017" w:rsidRDefault="00386DA2" w:rsidP="00386DA2">
      <w:pPr>
        <w:pStyle w:val="ListParagraph"/>
        <w:numPr>
          <w:ilvl w:val="0"/>
          <w:numId w:val="30"/>
        </w:numPr>
        <w:ind w:left="540" w:hanging="540"/>
        <w:rPr>
          <w:color w:val="000000" w:themeColor="text1"/>
        </w:rPr>
      </w:pPr>
      <w:r w:rsidRPr="00792B46">
        <w:rPr>
          <w:rFonts w:cs="Times New Roman"/>
          <w:color w:val="000000"/>
          <w:szCs w:val="26"/>
          <w:shd w:val="clear" w:color="auto" w:fill="FFFFFF"/>
        </w:rPr>
        <w:t>B</w:t>
      </w:r>
      <w:r>
        <w:rPr>
          <w:rFonts w:cs="Times New Roman"/>
          <w:color w:val="000000"/>
          <w:szCs w:val="26"/>
          <w:shd w:val="clear" w:color="auto" w:fill="FFFFFF"/>
        </w:rPr>
        <w:t>.</w:t>
      </w:r>
      <w:r w:rsidRPr="00792B46">
        <w:rPr>
          <w:rFonts w:cs="Times New Roman"/>
          <w:color w:val="000000"/>
          <w:szCs w:val="26"/>
          <w:shd w:val="clear" w:color="auto" w:fill="FFFFFF"/>
        </w:rPr>
        <w:t xml:space="preserve"> Torğul</w:t>
      </w:r>
      <w:r w:rsidRPr="00792B46">
        <w:rPr>
          <w:rStyle w:val="ff2"/>
          <w:rFonts w:cs="Times New Roman"/>
          <w:color w:val="000000"/>
          <w:szCs w:val="26"/>
          <w:shd w:val="clear" w:color="auto" w:fill="FFFFFF"/>
        </w:rPr>
        <w:t xml:space="preserve">, </w:t>
      </w:r>
      <w:r w:rsidRPr="00792B46">
        <w:rPr>
          <w:rFonts w:cs="Times New Roman"/>
          <w:color w:val="000000"/>
          <w:szCs w:val="26"/>
          <w:shd w:val="clear" w:color="auto" w:fill="FFFFFF"/>
        </w:rPr>
        <w:t>L</w:t>
      </w:r>
      <w:r>
        <w:rPr>
          <w:rFonts w:cs="Times New Roman"/>
          <w:color w:val="000000"/>
          <w:szCs w:val="26"/>
          <w:shd w:val="clear" w:color="auto" w:fill="FFFFFF"/>
        </w:rPr>
        <w:t>.</w:t>
      </w:r>
      <w:r w:rsidRPr="00792B46">
        <w:rPr>
          <w:rFonts w:cs="Times New Roman"/>
          <w:color w:val="000000"/>
          <w:szCs w:val="26"/>
          <w:shd w:val="clear" w:color="auto" w:fill="FFFFFF"/>
        </w:rPr>
        <w:t xml:space="preserve"> </w:t>
      </w:r>
      <w:proofErr w:type="gramStart"/>
      <w:r w:rsidRPr="00792B46">
        <w:rPr>
          <w:rFonts w:cs="Times New Roman"/>
          <w:color w:val="000000"/>
          <w:szCs w:val="26"/>
          <w:shd w:val="clear" w:color="auto" w:fill="FFFFFF"/>
        </w:rPr>
        <w:t>Şağbanşua</w:t>
      </w:r>
      <w:r w:rsidRPr="00792B46">
        <w:rPr>
          <w:rStyle w:val="ff2"/>
          <w:rFonts w:cs="Times New Roman"/>
          <w:color w:val="000000"/>
          <w:szCs w:val="26"/>
          <w:shd w:val="clear" w:color="auto" w:fill="FFFFFF"/>
        </w:rPr>
        <w:t xml:space="preserve"> ,</w:t>
      </w:r>
      <w:proofErr w:type="gramEnd"/>
      <w:r w:rsidRPr="00792B46">
        <w:rPr>
          <w:rStyle w:val="ff2"/>
          <w:rFonts w:cs="Times New Roman"/>
          <w:color w:val="000000"/>
          <w:szCs w:val="26"/>
          <w:shd w:val="clear" w:color="auto" w:fill="FFFFFF"/>
        </w:rPr>
        <w:t xml:space="preserve"> F</w:t>
      </w:r>
      <w:r>
        <w:rPr>
          <w:rStyle w:val="ff2"/>
          <w:rFonts w:cs="Times New Roman"/>
          <w:color w:val="000000"/>
          <w:szCs w:val="26"/>
          <w:shd w:val="clear" w:color="auto" w:fill="FFFFFF"/>
        </w:rPr>
        <w:t>.</w:t>
      </w:r>
      <w:r w:rsidRPr="00792B46">
        <w:rPr>
          <w:rStyle w:val="ff2"/>
          <w:rFonts w:cs="Times New Roman"/>
          <w:color w:val="000000"/>
          <w:szCs w:val="26"/>
          <w:shd w:val="clear" w:color="auto" w:fill="FFFFFF"/>
        </w:rPr>
        <w:t xml:space="preserve"> Balo</w:t>
      </w:r>
      <w:r>
        <w:rPr>
          <w:color w:val="000000" w:themeColor="text1"/>
        </w:rPr>
        <w:t xml:space="preserve">. (2016). </w:t>
      </w:r>
      <w:r>
        <w:rPr>
          <w:i/>
          <w:iCs/>
          <w:color w:val="000000" w:themeColor="text1"/>
        </w:rPr>
        <w:t>Internet of Things: A Survey</w:t>
      </w:r>
      <w:r>
        <w:rPr>
          <w:color w:val="000000" w:themeColor="text1"/>
        </w:rPr>
        <w:t xml:space="preserve">. Researchgate. [Online]. Available: </w:t>
      </w:r>
      <w:hyperlink r:id="rId125" w:history="1">
        <w:r w:rsidRPr="00792B46">
          <w:rPr>
            <w:rStyle w:val="Hyperlink"/>
            <w:color w:val="000000" w:themeColor="text1"/>
          </w:rPr>
          <w:t>https://www.researchgate.net/publication/315460916_Internet_of_Things_A_Survey</w:t>
        </w:r>
      </w:hyperlink>
      <w:r>
        <w:rPr>
          <w:color w:val="000000" w:themeColor="text1"/>
        </w:rPr>
        <w:t>.</w:t>
      </w:r>
    </w:p>
    <w:p w14:paraId="34B32D09" w14:textId="77777777" w:rsidR="00386DA2" w:rsidRPr="00FE2EE6"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szCs w:val="26"/>
        </w:rPr>
        <w:t xml:space="preserve">[Online] Available: </w:t>
      </w:r>
      <w:hyperlink r:id="rId126" w:history="1">
        <w:r w:rsidRPr="00FE2EE6">
          <w:rPr>
            <w:rStyle w:val="Hyperlink"/>
            <w:color w:val="000000" w:themeColor="text1"/>
          </w:rPr>
          <w:t>https://voer.edu.vn/m/electromyography/a50b7ab8</w:t>
        </w:r>
      </w:hyperlink>
      <w:r>
        <w:rPr>
          <w:rStyle w:val="Hyperlink"/>
          <w:color w:val="000000" w:themeColor="text1"/>
        </w:rPr>
        <w:t>.</w:t>
      </w:r>
    </w:p>
    <w:p w14:paraId="58D37F38" w14:textId="77777777" w:rsidR="00386DA2" w:rsidRPr="00CA3E1B"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szCs w:val="26"/>
        </w:rPr>
        <w:t>[Online] Available:</w:t>
      </w:r>
      <w:r>
        <w:rPr>
          <w:color w:val="000000" w:themeColor="text1"/>
          <w:szCs w:val="26"/>
        </w:rPr>
        <w:t xml:space="preserve"> </w:t>
      </w:r>
      <w:hyperlink r:id="rId127" w:history="1">
        <w:r w:rsidRPr="004442E9">
          <w:rPr>
            <w:rStyle w:val="Hyperlink"/>
            <w:color w:val="000000" w:themeColor="text1"/>
          </w:rPr>
          <w:t>https://hoithankinhhocvietnam.com.vn/ghi-dien-co-trong-lam-sang-than-kinh-4/</w:t>
        </w:r>
      </w:hyperlink>
      <w:r>
        <w:rPr>
          <w:rStyle w:val="Hyperlink"/>
          <w:color w:val="000000" w:themeColor="text1"/>
        </w:rPr>
        <w:t>.</w:t>
      </w:r>
    </w:p>
    <w:p w14:paraId="44C47616" w14:textId="77777777" w:rsidR="00386DA2" w:rsidRPr="00125569"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szCs w:val="26"/>
        </w:rPr>
        <w:t>S.</w:t>
      </w:r>
      <w:r>
        <w:rPr>
          <w:color w:val="000000" w:themeColor="text1"/>
          <w:szCs w:val="26"/>
        </w:rPr>
        <w:t xml:space="preserve"> F. Toro, Y. Wei, E. Olmeda, L. Ren, W. Guowu, V. Diaz. (2019). </w:t>
      </w:r>
      <w:r>
        <w:rPr>
          <w:i/>
          <w:iCs/>
          <w:color w:val="000000" w:themeColor="text1"/>
          <w:szCs w:val="26"/>
        </w:rPr>
        <w:t xml:space="preserve">Validation of a Low-Cost Electromyography (EMG) System via a Commercial and Accurate EMG Device: Pilot Study. </w:t>
      </w:r>
      <w:r>
        <w:rPr>
          <w:color w:val="000000" w:themeColor="text1"/>
          <w:szCs w:val="26"/>
        </w:rPr>
        <w:t xml:space="preserve">[Online]. Available: </w:t>
      </w:r>
      <w:hyperlink r:id="rId128" w:history="1">
        <w:r w:rsidRPr="00FE2EE6">
          <w:rPr>
            <w:rStyle w:val="Hyperlink"/>
            <w:color w:val="000000" w:themeColor="text1"/>
          </w:rPr>
          <w:t>https://www.mdpi.com/1424-8220/19/23/5214/htm</w:t>
        </w:r>
      </w:hyperlink>
      <w:r>
        <w:rPr>
          <w:color w:val="000000" w:themeColor="text1"/>
        </w:rPr>
        <w:t>.</w:t>
      </w:r>
    </w:p>
    <w:p w14:paraId="3FF315AA" w14:textId="77777777" w:rsidR="00386DA2" w:rsidRPr="007C1F2D" w:rsidRDefault="00386DA2" w:rsidP="00386DA2">
      <w:pPr>
        <w:pStyle w:val="ListParagraph"/>
        <w:numPr>
          <w:ilvl w:val="0"/>
          <w:numId w:val="30"/>
        </w:numPr>
        <w:spacing w:before="240" w:after="240" w:line="240" w:lineRule="auto"/>
        <w:ind w:left="547" w:hanging="547"/>
        <w:contextualSpacing w:val="0"/>
        <w:rPr>
          <w:rStyle w:val="Hyperlink"/>
          <w:color w:val="000000" w:themeColor="text1"/>
          <w:szCs w:val="26"/>
        </w:rPr>
      </w:pPr>
      <w:r>
        <w:rPr>
          <w:szCs w:val="26"/>
        </w:rPr>
        <w:t>[Online] Available:</w:t>
      </w:r>
      <w:r>
        <w:rPr>
          <w:color w:val="000000" w:themeColor="text1"/>
          <w:szCs w:val="26"/>
        </w:rPr>
        <w:t xml:space="preserve"> </w:t>
      </w:r>
      <w:hyperlink r:id="rId129" w:history="1">
        <w:r w:rsidRPr="00CA3E1B">
          <w:rPr>
            <w:rStyle w:val="Hyperlink"/>
            <w:color w:val="000000" w:themeColor="text1"/>
          </w:rPr>
          <w:t>https://www.vinmec.com/vi/tin-tuc/thong-tin-suc-khoe/ghi-dien-co-emg-de-lam-gi/</w:t>
        </w:r>
      </w:hyperlink>
    </w:p>
    <w:p w14:paraId="6B92F545" w14:textId="77777777" w:rsidR="00386DA2"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szCs w:val="26"/>
        </w:rPr>
        <w:t>[Online] Available:</w:t>
      </w:r>
      <w:r>
        <w:rPr>
          <w:color w:val="000000" w:themeColor="text1"/>
          <w:szCs w:val="26"/>
        </w:rPr>
        <w:t xml:space="preserve"> </w:t>
      </w:r>
      <w:hyperlink r:id="rId130" w:history="1">
        <w:r w:rsidRPr="007C1F2D">
          <w:rPr>
            <w:rStyle w:val="Hyperlink"/>
            <w:color w:val="000000" w:themeColor="text1"/>
          </w:rPr>
          <w:t>https://tractica.omdia.com/newsroom/press-releases/wearable-device-shipments-to-reach-197-million-units-annually-by-2020/</w:t>
        </w:r>
      </w:hyperlink>
      <w:r w:rsidRPr="007C1F2D">
        <w:rPr>
          <w:color w:val="000000" w:themeColor="text1"/>
          <w:szCs w:val="26"/>
        </w:rPr>
        <w:t xml:space="preserve"> </w:t>
      </w:r>
    </w:p>
    <w:p w14:paraId="7FD84216" w14:textId="77777777" w:rsidR="00386DA2"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color w:val="000000" w:themeColor="text1"/>
          <w:szCs w:val="26"/>
        </w:rPr>
        <w:t xml:space="preserve">F. Awan, Y. He, L. Le, L. L. Tran, H. D. Han, L. P. Nguyen. </w:t>
      </w:r>
      <w:r>
        <w:rPr>
          <w:i/>
          <w:iCs/>
          <w:color w:val="000000" w:themeColor="text1"/>
          <w:szCs w:val="26"/>
        </w:rPr>
        <w:t xml:space="preserve">ElectroMyography Acquisition System Using Graphene-based e-Textiles. </w:t>
      </w:r>
      <w:r>
        <w:rPr>
          <w:color w:val="000000" w:themeColor="text1"/>
          <w:szCs w:val="26"/>
        </w:rPr>
        <w:t>2019 ISEE.</w:t>
      </w:r>
    </w:p>
    <w:p w14:paraId="266C4718" w14:textId="77777777" w:rsidR="00386DA2" w:rsidRPr="006E3D8D"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color w:val="000000" w:themeColor="text1"/>
          <w:szCs w:val="26"/>
        </w:rPr>
        <w:t xml:space="preserve">K. Tatarian, M. S. Couceiro, E. P. Ribeiro, D. R. Faria. (2018). </w:t>
      </w:r>
      <w:r>
        <w:rPr>
          <w:i/>
          <w:iCs/>
          <w:color w:val="000000" w:themeColor="text1"/>
          <w:szCs w:val="26"/>
        </w:rPr>
        <w:t xml:space="preserve">Stepping-stones to Transhumanism: An EMG-controlled Low-cost prosthetic Hand for Academia. </w:t>
      </w:r>
      <w:r>
        <w:rPr>
          <w:color w:val="000000" w:themeColor="text1"/>
          <w:szCs w:val="26"/>
        </w:rPr>
        <w:t xml:space="preserve">Researchgate. [Online]. Available: </w:t>
      </w:r>
      <w:hyperlink r:id="rId131" w:history="1">
        <w:r w:rsidRPr="00ED6D9D">
          <w:rPr>
            <w:rStyle w:val="Hyperlink"/>
            <w:color w:val="000000" w:themeColor="text1"/>
          </w:rPr>
          <w:t>https://www.researchgate.net/publication/328676359_Stepping-stones_to_Transhumanism_An_EMG-controlled_Low-cost_Prosthetic_Hand_for_Academia</w:t>
        </w:r>
      </w:hyperlink>
    </w:p>
    <w:p w14:paraId="22F03C5C" w14:textId="77777777" w:rsidR="00386DA2" w:rsidRPr="00073AB1"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color w:val="000000" w:themeColor="text1"/>
        </w:rPr>
        <w:t>[Online] Available:</w:t>
      </w:r>
      <w:r w:rsidRPr="006E3D8D">
        <w:rPr>
          <w:color w:val="000000" w:themeColor="text1"/>
        </w:rPr>
        <w:t xml:space="preserve"> </w:t>
      </w:r>
      <w:hyperlink r:id="rId132" w:history="1">
        <w:r w:rsidRPr="006E3D8D">
          <w:rPr>
            <w:rStyle w:val="Hyperlink"/>
            <w:color w:val="000000" w:themeColor="text1"/>
          </w:rPr>
          <w:t>https://www.slideshare.net/thinhtranngoc98/in-c-78605361</w:t>
        </w:r>
      </w:hyperlink>
    </w:p>
    <w:p w14:paraId="75486AB0" w14:textId="77777777" w:rsidR="00386DA2" w:rsidRPr="00562EB0"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rPr>
          <w:color w:val="000000" w:themeColor="text1"/>
        </w:rPr>
        <w:t xml:space="preserve">R. Merletti, P. Parker, “Basic Physiology and Biophysics of EMG Signal Generation” in </w:t>
      </w:r>
      <w:r>
        <w:rPr>
          <w:i/>
          <w:iCs/>
          <w:color w:val="000000" w:themeColor="text1"/>
        </w:rPr>
        <w:t xml:space="preserve">Electromyography Physiology, Engineering, and Noninvasive Application, </w:t>
      </w:r>
      <w:r>
        <w:rPr>
          <w:color w:val="000000" w:themeColor="text1"/>
        </w:rPr>
        <w:t>2004, IEEE Press, pp. 2-4.</w:t>
      </w:r>
    </w:p>
    <w:p w14:paraId="7631D6E6" w14:textId="77777777" w:rsidR="00386DA2" w:rsidRPr="008D7FBA"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lastRenderedPageBreak/>
        <w:t xml:space="preserve">[Online]. Available: </w:t>
      </w:r>
      <w:hyperlink r:id="rId133" w:history="1">
        <w:r w:rsidRPr="00562EB0">
          <w:rPr>
            <w:rStyle w:val="Hyperlink"/>
            <w:color w:val="000000" w:themeColor="text1"/>
          </w:rPr>
          <w:t>https://www.grandviewresearch.com/industry-analysis/graphene-industry</w:t>
        </w:r>
      </w:hyperlink>
    </w:p>
    <w:p w14:paraId="710E2439" w14:textId="77777777" w:rsidR="00386DA2" w:rsidRPr="00562EB0" w:rsidRDefault="00386DA2" w:rsidP="00386DA2">
      <w:pPr>
        <w:pStyle w:val="ListParagraph"/>
        <w:numPr>
          <w:ilvl w:val="0"/>
          <w:numId w:val="30"/>
        </w:numPr>
        <w:spacing w:before="240" w:after="240" w:line="240" w:lineRule="auto"/>
        <w:ind w:left="547" w:hanging="547"/>
        <w:contextualSpacing w:val="0"/>
        <w:rPr>
          <w:color w:val="000000" w:themeColor="text1"/>
          <w:szCs w:val="26"/>
        </w:rPr>
      </w:pPr>
      <w:r>
        <w:t>[Online]. TI</w:t>
      </w:r>
      <w:r>
        <w:rPr>
          <w:color w:val="000000" w:themeColor="text1"/>
          <w:szCs w:val="26"/>
        </w:rPr>
        <w:t xml:space="preserve"> Available: </w:t>
      </w:r>
      <w:hyperlink r:id="rId134" w:history="1">
        <w:r w:rsidRPr="008D7FBA">
          <w:rPr>
            <w:rStyle w:val="Hyperlink"/>
            <w:color w:val="000000" w:themeColor="text1"/>
          </w:rPr>
          <w:t>https://www.ti.com/lit/an/slyt299/slyt299.pdf?ts=1593497265030&amp;ref_url=https%253A%252F%252Fwww.google.com%252F</w:t>
        </w:r>
      </w:hyperlink>
    </w:p>
    <w:p w14:paraId="796781E7" w14:textId="77777777" w:rsidR="00386DA2" w:rsidRPr="00386DA2" w:rsidRDefault="00386DA2" w:rsidP="00386DA2"/>
    <w:p w14:paraId="47BDA25A" w14:textId="77777777" w:rsidR="007C4F64" w:rsidRPr="007C4F64" w:rsidRDefault="007C4F64" w:rsidP="007C4F64">
      <w:pPr>
        <w:rPr>
          <w:lang w:val="vi-VN"/>
        </w:rPr>
      </w:pPr>
    </w:p>
    <w:bookmarkEnd w:id="10"/>
    <w:p w14:paraId="1E80E83F" w14:textId="6D782EA3" w:rsidR="00BB6F2F" w:rsidRPr="00E378E8" w:rsidRDefault="00BB6F2F" w:rsidP="00E378E8">
      <w:pPr>
        <w:pStyle w:val="Heading1"/>
        <w:jc w:val="center"/>
      </w:pPr>
      <w:r>
        <w:br w:type="column"/>
      </w:r>
      <w:bookmarkStart w:id="239" w:name="_Toc74781477"/>
      <w:r w:rsidR="00E378E8" w:rsidRPr="00E378E8">
        <w:lastRenderedPageBreak/>
        <w:t>PHỤ LỤC</w:t>
      </w:r>
      <w:bookmarkEnd w:id="239"/>
    </w:p>
    <w:sectPr w:rsidR="00BB6F2F" w:rsidRPr="00E378E8" w:rsidSect="00697F6B">
      <w:headerReference w:type="default" r:id="rId135"/>
      <w:type w:val="continuous"/>
      <w:pgSz w:w="12240" w:h="15840"/>
      <w:pgMar w:top="1440" w:right="1440" w:bottom="1440" w:left="1440" w:header="1020" w:footer="119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F42A80" w14:textId="77777777" w:rsidR="00984937" w:rsidRDefault="00984937" w:rsidP="00BB6F2F">
      <w:pPr>
        <w:spacing w:before="0" w:after="0" w:line="240" w:lineRule="auto"/>
      </w:pPr>
      <w:r>
        <w:separator/>
      </w:r>
    </w:p>
  </w:endnote>
  <w:endnote w:type="continuationSeparator" w:id="0">
    <w:p w14:paraId="04B273A8" w14:textId="77777777" w:rsidR="00984937" w:rsidRDefault="00984937" w:rsidP="00BB6F2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920325" w14:textId="77777777" w:rsidR="00984937" w:rsidRDefault="00984937" w:rsidP="00BB6F2F">
      <w:pPr>
        <w:spacing w:before="0" w:after="0" w:line="240" w:lineRule="auto"/>
      </w:pPr>
      <w:r>
        <w:separator/>
      </w:r>
    </w:p>
  </w:footnote>
  <w:footnote w:type="continuationSeparator" w:id="0">
    <w:p w14:paraId="79810E4F" w14:textId="77777777" w:rsidR="00984937" w:rsidRDefault="00984937" w:rsidP="00BB6F2F">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13516" w14:textId="6487DA1A" w:rsidR="00697F6B" w:rsidRDefault="00697F6B">
    <w:pPr>
      <w:pStyle w:val="Header"/>
    </w:pPr>
    <w:r>
      <w:tab/>
    </w:r>
    <w:r>
      <w:tab/>
      <w:t xml:space="preserve">Đồ án tốt nghiệp kĩ sư | 20202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35C2A"/>
    <w:multiLevelType w:val="multilevel"/>
    <w:tmpl w:val="FB628FE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873AF0"/>
    <w:multiLevelType w:val="hybridMultilevel"/>
    <w:tmpl w:val="00B47C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A0A215D"/>
    <w:multiLevelType w:val="hybridMultilevel"/>
    <w:tmpl w:val="40AEA37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1D8A606D"/>
    <w:multiLevelType w:val="hybridMultilevel"/>
    <w:tmpl w:val="1B063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7662A"/>
    <w:multiLevelType w:val="multilevel"/>
    <w:tmpl w:val="29B8D07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2E6348"/>
    <w:multiLevelType w:val="hybridMultilevel"/>
    <w:tmpl w:val="15D4B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36DA2"/>
    <w:multiLevelType w:val="hybridMultilevel"/>
    <w:tmpl w:val="80D4E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6919F0"/>
    <w:multiLevelType w:val="multilevel"/>
    <w:tmpl w:val="A7B44E0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E92494E"/>
    <w:multiLevelType w:val="hybridMultilevel"/>
    <w:tmpl w:val="D44CE996"/>
    <w:lvl w:ilvl="0" w:tplc="CB561EC6">
      <w:start w:val="3"/>
      <w:numFmt w:val="bullet"/>
      <w:lvlText w:val="-"/>
      <w:lvlJc w:val="left"/>
      <w:pPr>
        <w:ind w:left="720" w:hanging="360"/>
      </w:pPr>
      <w:rPr>
        <w:rFonts w:ascii="Times New Roman" w:eastAsiaTheme="minorHAnsi"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BB0E92"/>
    <w:multiLevelType w:val="hybridMultilevel"/>
    <w:tmpl w:val="5E88E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126EC"/>
    <w:multiLevelType w:val="multilevel"/>
    <w:tmpl w:val="CA3E62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4D55D8E"/>
    <w:multiLevelType w:val="hybridMultilevel"/>
    <w:tmpl w:val="C9C2A4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5033659"/>
    <w:multiLevelType w:val="hybridMultilevel"/>
    <w:tmpl w:val="613C9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9E71DB"/>
    <w:multiLevelType w:val="multilevel"/>
    <w:tmpl w:val="59D4AF74"/>
    <w:lvl w:ilvl="0">
      <w:start w:val="2"/>
      <w:numFmt w:val="decimal"/>
      <w:lvlText w:val="%1"/>
      <w:lvlJc w:val="left"/>
      <w:pPr>
        <w:ind w:left="530" w:hanging="530"/>
      </w:pPr>
      <w:rPr>
        <w:rFonts w:hint="default"/>
        <w:i w:val="0"/>
      </w:rPr>
    </w:lvl>
    <w:lvl w:ilvl="1">
      <w:start w:val="3"/>
      <w:numFmt w:val="decimal"/>
      <w:lvlText w:val="%1.%2"/>
      <w:lvlJc w:val="left"/>
      <w:pPr>
        <w:ind w:left="530" w:hanging="530"/>
      </w:pPr>
      <w:rPr>
        <w:rFonts w:hint="default"/>
        <w:i w:val="0"/>
      </w:rPr>
    </w:lvl>
    <w:lvl w:ilvl="2">
      <w:start w:val="6"/>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1800" w:hanging="1800"/>
      </w:pPr>
      <w:rPr>
        <w:rFonts w:hint="default"/>
        <w:i w:val="0"/>
      </w:rPr>
    </w:lvl>
  </w:abstractNum>
  <w:abstractNum w:abstractNumId="15" w15:restartNumberingAfterBreak="0">
    <w:nsid w:val="4D2F596F"/>
    <w:multiLevelType w:val="multilevel"/>
    <w:tmpl w:val="7018B744"/>
    <w:lvl w:ilvl="0">
      <w:start w:val="2"/>
      <w:numFmt w:val="decimal"/>
      <w:lvlText w:val="%1"/>
      <w:lvlJc w:val="left"/>
      <w:pPr>
        <w:ind w:left="530" w:hanging="530"/>
      </w:pPr>
      <w:rPr>
        <w:rFonts w:hint="default"/>
        <w:i w:val="0"/>
      </w:rPr>
    </w:lvl>
    <w:lvl w:ilvl="1">
      <w:start w:val="3"/>
      <w:numFmt w:val="decimal"/>
      <w:lvlText w:val="%1.%2"/>
      <w:lvlJc w:val="left"/>
      <w:pPr>
        <w:ind w:left="530" w:hanging="530"/>
      </w:pPr>
      <w:rPr>
        <w:rFonts w:hint="default"/>
        <w:i w:val="0"/>
      </w:rPr>
    </w:lvl>
    <w:lvl w:ilvl="2">
      <w:start w:val="6"/>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1800" w:hanging="1800"/>
      </w:pPr>
      <w:rPr>
        <w:rFonts w:hint="default"/>
        <w:i w:val="0"/>
      </w:rPr>
    </w:lvl>
  </w:abstractNum>
  <w:abstractNum w:abstractNumId="16" w15:restartNumberingAfterBreak="0">
    <w:nsid w:val="4F1F265E"/>
    <w:multiLevelType w:val="multilevel"/>
    <w:tmpl w:val="2C565F4A"/>
    <w:lvl w:ilvl="0">
      <w:start w:val="1"/>
      <w:numFmt w:val="bullet"/>
      <w:lvlText w:val=""/>
      <w:lvlJc w:val="left"/>
      <w:pPr>
        <w:tabs>
          <w:tab w:val="num" w:pos="720"/>
        </w:tabs>
        <w:ind w:left="720" w:hanging="360"/>
      </w:pPr>
      <w:rPr>
        <w:rFonts w:ascii="Symbol" w:hAnsi="Symbol"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FDB46B8"/>
    <w:multiLevelType w:val="multilevel"/>
    <w:tmpl w:val="8708C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12B19B5"/>
    <w:multiLevelType w:val="multilevel"/>
    <w:tmpl w:val="B28AC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31A4E52"/>
    <w:multiLevelType w:val="multilevel"/>
    <w:tmpl w:val="C232B286"/>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3DD0C6A"/>
    <w:multiLevelType w:val="multilevel"/>
    <w:tmpl w:val="BD00195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8E16C47"/>
    <w:multiLevelType w:val="multilevel"/>
    <w:tmpl w:val="4A74BD3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D1A7DCC"/>
    <w:multiLevelType w:val="hybridMultilevel"/>
    <w:tmpl w:val="8D4C1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302A93"/>
    <w:multiLevelType w:val="hybridMultilevel"/>
    <w:tmpl w:val="2A00C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9D59A9"/>
    <w:multiLevelType w:val="multilevel"/>
    <w:tmpl w:val="BF8E3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5DC6419"/>
    <w:multiLevelType w:val="multilevel"/>
    <w:tmpl w:val="AA26EEF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65E7CFC"/>
    <w:multiLevelType w:val="hybridMultilevel"/>
    <w:tmpl w:val="259E8A9C"/>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27" w15:restartNumberingAfterBreak="0">
    <w:nsid w:val="7185472E"/>
    <w:multiLevelType w:val="multilevel"/>
    <w:tmpl w:val="06008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6A31692"/>
    <w:multiLevelType w:val="multilevel"/>
    <w:tmpl w:val="2884C1B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7F970B8"/>
    <w:multiLevelType w:val="hybridMultilevel"/>
    <w:tmpl w:val="01EC30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5"/>
  </w:num>
  <w:num w:numId="3">
    <w:abstractNumId w:val="13"/>
  </w:num>
  <w:num w:numId="4">
    <w:abstractNumId w:val="25"/>
  </w:num>
  <w:num w:numId="5">
    <w:abstractNumId w:val="19"/>
  </w:num>
  <w:num w:numId="6">
    <w:abstractNumId w:val="8"/>
  </w:num>
  <w:num w:numId="7">
    <w:abstractNumId w:val="15"/>
  </w:num>
  <w:num w:numId="8">
    <w:abstractNumId w:val="14"/>
  </w:num>
  <w:num w:numId="9">
    <w:abstractNumId w:val="22"/>
  </w:num>
  <w:num w:numId="10">
    <w:abstractNumId w:val="23"/>
  </w:num>
  <w:num w:numId="11">
    <w:abstractNumId w:val="7"/>
  </w:num>
  <w:num w:numId="12">
    <w:abstractNumId w:val="3"/>
  </w:num>
  <w:num w:numId="13">
    <w:abstractNumId w:val="12"/>
  </w:num>
  <w:num w:numId="14">
    <w:abstractNumId w:val="29"/>
  </w:num>
  <w:num w:numId="15">
    <w:abstractNumId w:val="2"/>
  </w:num>
  <w:num w:numId="16">
    <w:abstractNumId w:val="27"/>
  </w:num>
  <w:num w:numId="17">
    <w:abstractNumId w:val="18"/>
  </w:num>
  <w:num w:numId="18">
    <w:abstractNumId w:val="16"/>
  </w:num>
  <w:num w:numId="19">
    <w:abstractNumId w:val="26"/>
  </w:num>
  <w:num w:numId="20">
    <w:abstractNumId w:val="11"/>
  </w:num>
  <w:num w:numId="21">
    <w:abstractNumId w:val="9"/>
  </w:num>
  <w:num w:numId="22">
    <w:abstractNumId w:val="17"/>
  </w:num>
  <w:num w:numId="23">
    <w:abstractNumId w:val="24"/>
  </w:num>
  <w:num w:numId="24">
    <w:abstractNumId w:val="28"/>
    <w:lvlOverride w:ilvl="0">
      <w:lvl w:ilvl="0">
        <w:numFmt w:val="decimal"/>
        <w:lvlText w:val="%1."/>
        <w:lvlJc w:val="left"/>
      </w:lvl>
    </w:lvlOverride>
  </w:num>
  <w:num w:numId="25">
    <w:abstractNumId w:val="21"/>
    <w:lvlOverride w:ilvl="0">
      <w:lvl w:ilvl="0">
        <w:numFmt w:val="decimal"/>
        <w:lvlText w:val="%1."/>
        <w:lvlJc w:val="left"/>
      </w:lvl>
    </w:lvlOverride>
  </w:num>
  <w:num w:numId="26">
    <w:abstractNumId w:val="20"/>
    <w:lvlOverride w:ilvl="0">
      <w:lvl w:ilvl="0">
        <w:numFmt w:val="decimal"/>
        <w:lvlText w:val="%1."/>
        <w:lvlJc w:val="left"/>
      </w:lvl>
    </w:lvlOverride>
  </w:num>
  <w:num w:numId="27">
    <w:abstractNumId w:val="6"/>
  </w:num>
  <w:num w:numId="28">
    <w:abstractNumId w:val="10"/>
  </w:num>
  <w:num w:numId="29">
    <w:abstractNumId w:val="4"/>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7185"/>
    <w:rsid w:val="00013970"/>
    <w:rsid w:val="00024AF1"/>
    <w:rsid w:val="000307AA"/>
    <w:rsid w:val="00031D07"/>
    <w:rsid w:val="000404F5"/>
    <w:rsid w:val="0005542C"/>
    <w:rsid w:val="000560BE"/>
    <w:rsid w:val="00065221"/>
    <w:rsid w:val="0006739B"/>
    <w:rsid w:val="00092A57"/>
    <w:rsid w:val="00093317"/>
    <w:rsid w:val="000933C3"/>
    <w:rsid w:val="000C070B"/>
    <w:rsid w:val="000C3FE5"/>
    <w:rsid w:val="000C7658"/>
    <w:rsid w:val="000F3F13"/>
    <w:rsid w:val="001013CA"/>
    <w:rsid w:val="00115E56"/>
    <w:rsid w:val="001164A1"/>
    <w:rsid w:val="00120F6B"/>
    <w:rsid w:val="00161B3D"/>
    <w:rsid w:val="00161F2A"/>
    <w:rsid w:val="00162D55"/>
    <w:rsid w:val="00170BD4"/>
    <w:rsid w:val="00184663"/>
    <w:rsid w:val="001910A3"/>
    <w:rsid w:val="001B116A"/>
    <w:rsid w:val="001C4D54"/>
    <w:rsid w:val="0020181B"/>
    <w:rsid w:val="002309C1"/>
    <w:rsid w:val="00245EE3"/>
    <w:rsid w:val="0025413B"/>
    <w:rsid w:val="00254A74"/>
    <w:rsid w:val="00256837"/>
    <w:rsid w:val="00267BD5"/>
    <w:rsid w:val="00273437"/>
    <w:rsid w:val="002A0969"/>
    <w:rsid w:val="002A5B8E"/>
    <w:rsid w:val="002A6E95"/>
    <w:rsid w:val="002B2116"/>
    <w:rsid w:val="002E2374"/>
    <w:rsid w:val="002E4BA6"/>
    <w:rsid w:val="002F1C5E"/>
    <w:rsid w:val="003131F2"/>
    <w:rsid w:val="00321A6F"/>
    <w:rsid w:val="00335975"/>
    <w:rsid w:val="0033620F"/>
    <w:rsid w:val="00342F3B"/>
    <w:rsid w:val="00386DA2"/>
    <w:rsid w:val="00392CC2"/>
    <w:rsid w:val="00395611"/>
    <w:rsid w:val="00396484"/>
    <w:rsid w:val="003A588E"/>
    <w:rsid w:val="003A7177"/>
    <w:rsid w:val="003B6F00"/>
    <w:rsid w:val="003C2A14"/>
    <w:rsid w:val="004060CA"/>
    <w:rsid w:val="004114AA"/>
    <w:rsid w:val="00440075"/>
    <w:rsid w:val="00440114"/>
    <w:rsid w:val="00442CD8"/>
    <w:rsid w:val="004476E0"/>
    <w:rsid w:val="004565E9"/>
    <w:rsid w:val="004A0805"/>
    <w:rsid w:val="004A335A"/>
    <w:rsid w:val="004C138D"/>
    <w:rsid w:val="004D060E"/>
    <w:rsid w:val="004D2B4C"/>
    <w:rsid w:val="004E41C9"/>
    <w:rsid w:val="004E5767"/>
    <w:rsid w:val="004E6191"/>
    <w:rsid w:val="00512036"/>
    <w:rsid w:val="00523038"/>
    <w:rsid w:val="0053633A"/>
    <w:rsid w:val="00545374"/>
    <w:rsid w:val="00547189"/>
    <w:rsid w:val="00556C9E"/>
    <w:rsid w:val="0058461C"/>
    <w:rsid w:val="005A3905"/>
    <w:rsid w:val="005C1E52"/>
    <w:rsid w:val="005C7480"/>
    <w:rsid w:val="005D0E5C"/>
    <w:rsid w:val="005F6ABA"/>
    <w:rsid w:val="005F7EBD"/>
    <w:rsid w:val="006000BD"/>
    <w:rsid w:val="0062079F"/>
    <w:rsid w:val="0062373D"/>
    <w:rsid w:val="006253A8"/>
    <w:rsid w:val="0064382A"/>
    <w:rsid w:val="006521AD"/>
    <w:rsid w:val="0065685F"/>
    <w:rsid w:val="00665716"/>
    <w:rsid w:val="00670382"/>
    <w:rsid w:val="00687336"/>
    <w:rsid w:val="00691F79"/>
    <w:rsid w:val="00697F6B"/>
    <w:rsid w:val="006C36FA"/>
    <w:rsid w:val="00707723"/>
    <w:rsid w:val="00713D3E"/>
    <w:rsid w:val="00721014"/>
    <w:rsid w:val="00743D15"/>
    <w:rsid w:val="007532D1"/>
    <w:rsid w:val="00756B40"/>
    <w:rsid w:val="00762C3F"/>
    <w:rsid w:val="00772FA7"/>
    <w:rsid w:val="007734D9"/>
    <w:rsid w:val="007A3061"/>
    <w:rsid w:val="007B4BF4"/>
    <w:rsid w:val="007B58B1"/>
    <w:rsid w:val="007B5B4D"/>
    <w:rsid w:val="007C4F64"/>
    <w:rsid w:val="007C7F79"/>
    <w:rsid w:val="007D17E9"/>
    <w:rsid w:val="007D4382"/>
    <w:rsid w:val="007D5809"/>
    <w:rsid w:val="007D6C58"/>
    <w:rsid w:val="00800F7F"/>
    <w:rsid w:val="008150DD"/>
    <w:rsid w:val="00822945"/>
    <w:rsid w:val="00850525"/>
    <w:rsid w:val="0085100E"/>
    <w:rsid w:val="00852BD0"/>
    <w:rsid w:val="008569FD"/>
    <w:rsid w:val="0089188F"/>
    <w:rsid w:val="008A05D1"/>
    <w:rsid w:val="008B091F"/>
    <w:rsid w:val="008B291B"/>
    <w:rsid w:val="008B4F2D"/>
    <w:rsid w:val="008C3969"/>
    <w:rsid w:val="008C541B"/>
    <w:rsid w:val="008D1F3D"/>
    <w:rsid w:val="008E5DC8"/>
    <w:rsid w:val="009029FF"/>
    <w:rsid w:val="00914232"/>
    <w:rsid w:val="0092144A"/>
    <w:rsid w:val="00937185"/>
    <w:rsid w:val="00946030"/>
    <w:rsid w:val="00960A3D"/>
    <w:rsid w:val="00982164"/>
    <w:rsid w:val="00984937"/>
    <w:rsid w:val="009D4B42"/>
    <w:rsid w:val="009E396F"/>
    <w:rsid w:val="009E3BE9"/>
    <w:rsid w:val="00A22217"/>
    <w:rsid w:val="00A337D0"/>
    <w:rsid w:val="00A734A7"/>
    <w:rsid w:val="00A75D2B"/>
    <w:rsid w:val="00A7698D"/>
    <w:rsid w:val="00A77367"/>
    <w:rsid w:val="00A8184E"/>
    <w:rsid w:val="00A82B30"/>
    <w:rsid w:val="00AA4F29"/>
    <w:rsid w:val="00AC7D81"/>
    <w:rsid w:val="00AF2996"/>
    <w:rsid w:val="00AF64D0"/>
    <w:rsid w:val="00B27ACD"/>
    <w:rsid w:val="00B432ED"/>
    <w:rsid w:val="00B43823"/>
    <w:rsid w:val="00B45D74"/>
    <w:rsid w:val="00B5396F"/>
    <w:rsid w:val="00B551CA"/>
    <w:rsid w:val="00B8460A"/>
    <w:rsid w:val="00B90E5B"/>
    <w:rsid w:val="00BB3592"/>
    <w:rsid w:val="00BB6F2F"/>
    <w:rsid w:val="00BD7175"/>
    <w:rsid w:val="00BE2084"/>
    <w:rsid w:val="00BE33CD"/>
    <w:rsid w:val="00BF310C"/>
    <w:rsid w:val="00C125C4"/>
    <w:rsid w:val="00C142DB"/>
    <w:rsid w:val="00C30875"/>
    <w:rsid w:val="00C3447D"/>
    <w:rsid w:val="00C75BA2"/>
    <w:rsid w:val="00CA11EC"/>
    <w:rsid w:val="00CA13C5"/>
    <w:rsid w:val="00CA52C5"/>
    <w:rsid w:val="00CC247D"/>
    <w:rsid w:val="00CC2CA7"/>
    <w:rsid w:val="00CF69B5"/>
    <w:rsid w:val="00D140D9"/>
    <w:rsid w:val="00D43CAD"/>
    <w:rsid w:val="00D73CCD"/>
    <w:rsid w:val="00D84604"/>
    <w:rsid w:val="00D85454"/>
    <w:rsid w:val="00D86907"/>
    <w:rsid w:val="00D956FD"/>
    <w:rsid w:val="00DA31A3"/>
    <w:rsid w:val="00DC0F39"/>
    <w:rsid w:val="00DE5472"/>
    <w:rsid w:val="00DE5C46"/>
    <w:rsid w:val="00DE6BE0"/>
    <w:rsid w:val="00DE708A"/>
    <w:rsid w:val="00DF3294"/>
    <w:rsid w:val="00E00ED2"/>
    <w:rsid w:val="00E0613B"/>
    <w:rsid w:val="00E14C00"/>
    <w:rsid w:val="00E378E8"/>
    <w:rsid w:val="00E44EEF"/>
    <w:rsid w:val="00E539FF"/>
    <w:rsid w:val="00E7016F"/>
    <w:rsid w:val="00E73749"/>
    <w:rsid w:val="00E7419E"/>
    <w:rsid w:val="00E80B30"/>
    <w:rsid w:val="00E90C83"/>
    <w:rsid w:val="00E93A02"/>
    <w:rsid w:val="00EA48E1"/>
    <w:rsid w:val="00ED37F5"/>
    <w:rsid w:val="00EF507C"/>
    <w:rsid w:val="00F11AEB"/>
    <w:rsid w:val="00F1386F"/>
    <w:rsid w:val="00F2019C"/>
    <w:rsid w:val="00F4652A"/>
    <w:rsid w:val="00F50BE6"/>
    <w:rsid w:val="00F50F39"/>
    <w:rsid w:val="00F600C7"/>
    <w:rsid w:val="00F60AE9"/>
    <w:rsid w:val="00F60F07"/>
    <w:rsid w:val="00F66473"/>
    <w:rsid w:val="00F75128"/>
    <w:rsid w:val="00F8030A"/>
    <w:rsid w:val="00F87128"/>
    <w:rsid w:val="00FA5970"/>
    <w:rsid w:val="00FC3509"/>
    <w:rsid w:val="00FC5283"/>
    <w:rsid w:val="00FE4564"/>
    <w:rsid w:val="00FE6374"/>
    <w:rsid w:val="00FF1C7F"/>
    <w:rsid w:val="00FF37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42DF9C"/>
  <w15:docId w15:val="{07F590B4-DF6D-4ED6-965C-F778B37F7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6F2F"/>
    <w:pPr>
      <w:spacing w:before="120" w:after="120" w:line="288" w:lineRule="auto"/>
      <w:jc w:val="both"/>
    </w:pPr>
    <w:rPr>
      <w:rFonts w:ascii="Times New Roman" w:hAnsi="Times New Roman" w:cs="Angsana New"/>
      <w:kern w:val="2"/>
      <w:sz w:val="26"/>
      <w:szCs w:val="20"/>
    </w:rPr>
  </w:style>
  <w:style w:type="paragraph" w:styleId="Heading1">
    <w:name w:val="heading 1"/>
    <w:basedOn w:val="Normal"/>
    <w:next w:val="Normal"/>
    <w:link w:val="Heading1Char"/>
    <w:uiPriority w:val="9"/>
    <w:qFormat/>
    <w:rsid w:val="00BB6F2F"/>
    <w:pPr>
      <w:keepNext/>
      <w:keepLines/>
      <w:spacing w:before="0" w:after="600"/>
      <w:outlineLvl w:val="0"/>
    </w:pPr>
    <w:rPr>
      <w:rFonts w:ascii="Times New Roman Bold" w:eastAsiaTheme="majorEastAsia" w:hAnsi="Times New Roman Bold" w:cstheme="majorBidi"/>
      <w:b/>
      <w:sz w:val="32"/>
      <w:szCs w:val="32"/>
    </w:rPr>
  </w:style>
  <w:style w:type="paragraph" w:styleId="Heading2">
    <w:name w:val="heading 2"/>
    <w:basedOn w:val="Normal"/>
    <w:next w:val="Normal"/>
    <w:link w:val="Heading2Char"/>
    <w:uiPriority w:val="9"/>
    <w:unhideWhenUsed/>
    <w:qFormat/>
    <w:rsid w:val="00DF3294"/>
    <w:pPr>
      <w:keepNext/>
      <w:keepLines/>
      <w:spacing w:before="200" w:after="0"/>
      <w:outlineLvl w:val="1"/>
    </w:pPr>
    <w:rPr>
      <w:rFonts w:ascii="Times New Roman Bold" w:eastAsiaTheme="majorEastAsia" w:hAnsi="Times New Roman Bold" w:cstheme="majorBidi"/>
      <w:b/>
      <w:color w:val="000000" w:themeColor="text1"/>
      <w:sz w:val="28"/>
      <w:szCs w:val="26"/>
    </w:rPr>
  </w:style>
  <w:style w:type="paragraph" w:styleId="Heading3">
    <w:name w:val="heading 3"/>
    <w:basedOn w:val="Normal"/>
    <w:next w:val="Normal"/>
    <w:link w:val="Heading3Char"/>
    <w:uiPriority w:val="9"/>
    <w:unhideWhenUsed/>
    <w:qFormat/>
    <w:rsid w:val="00DF3294"/>
    <w:pPr>
      <w:keepNext/>
      <w:keepLines/>
      <w:spacing w:before="200" w:after="0"/>
      <w:outlineLvl w:val="2"/>
    </w:pPr>
    <w:rPr>
      <w:rFonts w:eastAsiaTheme="majorEastAsia" w:cstheme="majorBidi"/>
      <w:b/>
      <w:i/>
      <w:color w:val="000000" w:themeColor="text1"/>
      <w:sz w:val="24"/>
      <w:szCs w:val="24"/>
    </w:rPr>
  </w:style>
  <w:style w:type="paragraph" w:styleId="Heading4">
    <w:name w:val="heading 4"/>
    <w:basedOn w:val="Normal"/>
    <w:next w:val="Normal"/>
    <w:link w:val="Heading4Char"/>
    <w:uiPriority w:val="9"/>
    <w:unhideWhenUsed/>
    <w:qFormat/>
    <w:rsid w:val="00F2019C"/>
    <w:pPr>
      <w:keepNext/>
      <w:keepLines/>
      <w:spacing w:before="40" w:after="0"/>
      <w:outlineLvl w:val="3"/>
    </w:pPr>
    <w:rPr>
      <w:rFonts w:eastAsiaTheme="majorEastAsia" w:cstheme="majorBidi"/>
      <w:i/>
      <w:iCs/>
    </w:rPr>
  </w:style>
  <w:style w:type="paragraph" w:styleId="Heading5">
    <w:name w:val="heading 5"/>
    <w:basedOn w:val="Normal"/>
    <w:next w:val="Normal"/>
    <w:link w:val="Heading5Char"/>
    <w:uiPriority w:val="9"/>
    <w:semiHidden/>
    <w:unhideWhenUsed/>
    <w:qFormat/>
    <w:rsid w:val="00697F6B"/>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8">
    <w:name w:val="heading 8"/>
    <w:basedOn w:val="Normal"/>
    <w:next w:val="Normal"/>
    <w:link w:val="Heading8Char"/>
    <w:uiPriority w:val="9"/>
    <w:semiHidden/>
    <w:unhideWhenUsed/>
    <w:qFormat/>
    <w:rsid w:val="002309C1"/>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B6F2F"/>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B6F2F"/>
    <w:rPr>
      <w:rFonts w:ascii="Times New Roman" w:hAnsi="Times New Roman" w:cs="Angsana New"/>
      <w:kern w:val="2"/>
      <w:sz w:val="26"/>
      <w:szCs w:val="20"/>
    </w:rPr>
  </w:style>
  <w:style w:type="paragraph" w:styleId="Footer">
    <w:name w:val="footer"/>
    <w:basedOn w:val="Normal"/>
    <w:link w:val="FooterChar"/>
    <w:uiPriority w:val="99"/>
    <w:unhideWhenUsed/>
    <w:rsid w:val="00BB6F2F"/>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B6F2F"/>
    <w:rPr>
      <w:rFonts w:ascii="Times New Roman" w:hAnsi="Times New Roman" w:cs="Angsana New"/>
      <w:kern w:val="2"/>
      <w:sz w:val="26"/>
      <w:szCs w:val="20"/>
    </w:rPr>
  </w:style>
  <w:style w:type="table" w:styleId="TableGrid">
    <w:name w:val="Table Grid"/>
    <w:aliases w:val="Verilog_Box"/>
    <w:basedOn w:val="TableNormal"/>
    <w:uiPriority w:val="59"/>
    <w:rsid w:val="00BB6F2F"/>
    <w:pPr>
      <w:spacing w:after="0" w:line="240" w:lineRule="auto"/>
    </w:pPr>
    <w:rPr>
      <w:rFonts w:ascii="Century" w:hAnsi="Century" w:cs="Angsana New"/>
      <w:kern w:val="2"/>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BB6F2F"/>
    <w:rPr>
      <w:rFonts w:ascii="Times New Roman Bold" w:eastAsiaTheme="majorEastAsia" w:hAnsi="Times New Roman Bold" w:cstheme="majorBidi"/>
      <w:b/>
      <w:kern w:val="2"/>
      <w:sz w:val="32"/>
      <w:szCs w:val="32"/>
    </w:rPr>
  </w:style>
  <w:style w:type="character" w:customStyle="1" w:styleId="Heading2Char">
    <w:name w:val="Heading 2 Char"/>
    <w:basedOn w:val="DefaultParagraphFont"/>
    <w:link w:val="Heading2"/>
    <w:uiPriority w:val="9"/>
    <w:rsid w:val="00DF3294"/>
    <w:rPr>
      <w:rFonts w:ascii="Times New Roman Bold" w:eastAsiaTheme="majorEastAsia" w:hAnsi="Times New Roman Bold" w:cstheme="majorBidi"/>
      <w:b/>
      <w:color w:val="000000" w:themeColor="text1"/>
      <w:kern w:val="2"/>
      <w:sz w:val="28"/>
      <w:szCs w:val="26"/>
    </w:rPr>
  </w:style>
  <w:style w:type="character" w:customStyle="1" w:styleId="Heading3Char">
    <w:name w:val="Heading 3 Char"/>
    <w:basedOn w:val="DefaultParagraphFont"/>
    <w:link w:val="Heading3"/>
    <w:uiPriority w:val="9"/>
    <w:rsid w:val="00DF3294"/>
    <w:rPr>
      <w:rFonts w:ascii="Times New Roman" w:eastAsiaTheme="majorEastAsia" w:hAnsi="Times New Roman" w:cstheme="majorBidi"/>
      <w:b/>
      <w:i/>
      <w:color w:val="000000" w:themeColor="text1"/>
      <w:kern w:val="2"/>
      <w:sz w:val="24"/>
      <w:szCs w:val="24"/>
    </w:rPr>
  </w:style>
  <w:style w:type="paragraph" w:styleId="ListParagraph">
    <w:name w:val="List Paragraph"/>
    <w:basedOn w:val="Normal"/>
    <w:link w:val="ListParagraphChar"/>
    <w:uiPriority w:val="34"/>
    <w:qFormat/>
    <w:rsid w:val="00DF3294"/>
    <w:pPr>
      <w:ind w:left="720"/>
      <w:contextualSpacing/>
    </w:pPr>
  </w:style>
  <w:style w:type="paragraph" w:styleId="ListNumber">
    <w:name w:val="List Number"/>
    <w:basedOn w:val="Normal"/>
    <w:uiPriority w:val="99"/>
    <w:unhideWhenUsed/>
    <w:rsid w:val="008150DD"/>
    <w:pPr>
      <w:ind w:firstLine="634"/>
      <w:contextualSpacing/>
    </w:pPr>
    <w:rPr>
      <w:rFonts w:eastAsia="Times New Roman" w:cs="Times New Roman"/>
      <w:kern w:val="0"/>
      <w:szCs w:val="24"/>
    </w:rPr>
  </w:style>
  <w:style w:type="paragraph" w:customStyle="1" w:styleId="hinhanh">
    <w:name w:val="hinhanh"/>
    <w:basedOn w:val="Heading5"/>
    <w:link w:val="hinhanhChar"/>
    <w:qFormat/>
    <w:rsid w:val="00697F6B"/>
    <w:pPr>
      <w:jc w:val="center"/>
    </w:pPr>
    <w:rPr>
      <w:rFonts w:ascii="Times New Roman" w:hAnsi="Times New Roman"/>
      <w:b/>
      <w:color w:val="000000" w:themeColor="text1"/>
    </w:rPr>
  </w:style>
  <w:style w:type="paragraph" w:styleId="NoSpacing">
    <w:name w:val="No Spacing"/>
    <w:uiPriority w:val="1"/>
    <w:qFormat/>
    <w:rsid w:val="00F600C7"/>
    <w:pPr>
      <w:spacing w:after="0" w:line="240" w:lineRule="auto"/>
      <w:jc w:val="both"/>
    </w:pPr>
    <w:rPr>
      <w:rFonts w:ascii="Times New Roman" w:hAnsi="Times New Roman" w:cs="Angsana New"/>
      <w:kern w:val="2"/>
      <w:sz w:val="26"/>
      <w:szCs w:val="20"/>
    </w:rPr>
  </w:style>
  <w:style w:type="character" w:customStyle="1" w:styleId="Heading5Char">
    <w:name w:val="Heading 5 Char"/>
    <w:basedOn w:val="DefaultParagraphFont"/>
    <w:link w:val="Heading5"/>
    <w:uiPriority w:val="9"/>
    <w:semiHidden/>
    <w:rsid w:val="00697F6B"/>
    <w:rPr>
      <w:rFonts w:asciiTheme="majorHAnsi" w:eastAsiaTheme="majorEastAsia" w:hAnsiTheme="majorHAnsi" w:cstheme="majorBidi"/>
      <w:color w:val="2F5496" w:themeColor="accent1" w:themeShade="BF"/>
      <w:kern w:val="2"/>
      <w:sz w:val="26"/>
      <w:szCs w:val="20"/>
    </w:rPr>
  </w:style>
  <w:style w:type="character" w:customStyle="1" w:styleId="hinhanhChar">
    <w:name w:val="hinhanh Char"/>
    <w:basedOn w:val="Heading5Char"/>
    <w:link w:val="hinhanh"/>
    <w:rsid w:val="00697F6B"/>
    <w:rPr>
      <w:rFonts w:ascii="Times New Roman" w:eastAsiaTheme="majorEastAsia" w:hAnsi="Times New Roman" w:cstheme="majorBidi"/>
      <w:b/>
      <w:color w:val="000000" w:themeColor="text1"/>
      <w:kern w:val="2"/>
      <w:sz w:val="26"/>
      <w:szCs w:val="20"/>
    </w:rPr>
  </w:style>
  <w:style w:type="character" w:styleId="Strong">
    <w:name w:val="Strong"/>
    <w:basedOn w:val="DefaultParagraphFont"/>
    <w:uiPriority w:val="22"/>
    <w:qFormat/>
    <w:rsid w:val="00F2019C"/>
    <w:rPr>
      <w:b/>
      <w:bCs/>
    </w:rPr>
  </w:style>
  <w:style w:type="character" w:customStyle="1" w:styleId="Heading4Char">
    <w:name w:val="Heading 4 Char"/>
    <w:basedOn w:val="DefaultParagraphFont"/>
    <w:link w:val="Heading4"/>
    <w:uiPriority w:val="9"/>
    <w:rsid w:val="00F2019C"/>
    <w:rPr>
      <w:rFonts w:ascii="Times New Roman" w:eastAsiaTheme="majorEastAsia" w:hAnsi="Times New Roman" w:cstheme="majorBidi"/>
      <w:i/>
      <w:iCs/>
      <w:kern w:val="2"/>
      <w:sz w:val="26"/>
      <w:szCs w:val="20"/>
    </w:rPr>
  </w:style>
  <w:style w:type="paragraph" w:styleId="Caption">
    <w:name w:val="caption"/>
    <w:aliases w:val="caption hình ảnh"/>
    <w:basedOn w:val="Normal"/>
    <w:next w:val="Normal"/>
    <w:uiPriority w:val="35"/>
    <w:unhideWhenUsed/>
    <w:qFormat/>
    <w:rsid w:val="00120F6B"/>
    <w:pPr>
      <w:spacing w:before="0" w:after="200" w:line="240" w:lineRule="auto"/>
    </w:pPr>
    <w:rPr>
      <w:i/>
      <w:iCs/>
      <w:color w:val="44546A" w:themeColor="text2"/>
      <w:sz w:val="18"/>
      <w:szCs w:val="18"/>
    </w:rPr>
  </w:style>
  <w:style w:type="paragraph" w:customStyle="1" w:styleId="Normalnospace">
    <w:name w:val="Normal no space"/>
    <w:basedOn w:val="Normal"/>
    <w:link w:val="NormalnospaceChar"/>
    <w:qFormat/>
    <w:rsid w:val="00665716"/>
    <w:pPr>
      <w:spacing w:line="360" w:lineRule="auto"/>
      <w:ind w:firstLine="720"/>
    </w:pPr>
    <w:rPr>
      <w:rFonts w:cs="Times New Roman"/>
      <w:color w:val="000000" w:themeColor="text1"/>
      <w:kern w:val="0"/>
      <w:szCs w:val="32"/>
    </w:rPr>
  </w:style>
  <w:style w:type="character" w:customStyle="1" w:styleId="NormalnospaceChar">
    <w:name w:val="Normal no space Char"/>
    <w:basedOn w:val="DefaultParagraphFont"/>
    <w:link w:val="Normalnospace"/>
    <w:rsid w:val="00665716"/>
    <w:rPr>
      <w:rFonts w:ascii="Times New Roman" w:hAnsi="Times New Roman" w:cs="Times New Roman"/>
      <w:color w:val="000000" w:themeColor="text1"/>
      <w:sz w:val="26"/>
      <w:szCs w:val="32"/>
    </w:rPr>
  </w:style>
  <w:style w:type="character" w:styleId="PlaceholderText">
    <w:name w:val="Placeholder Text"/>
    <w:basedOn w:val="DefaultParagraphFont"/>
    <w:uiPriority w:val="99"/>
    <w:semiHidden/>
    <w:rsid w:val="004114AA"/>
    <w:rPr>
      <w:color w:val="808080"/>
    </w:rPr>
  </w:style>
  <w:style w:type="paragraph" w:styleId="NormalWeb">
    <w:name w:val="Normal (Web)"/>
    <w:basedOn w:val="Normal"/>
    <w:uiPriority w:val="99"/>
    <w:semiHidden/>
    <w:unhideWhenUsed/>
    <w:rsid w:val="00C125C4"/>
    <w:pPr>
      <w:spacing w:before="100" w:beforeAutospacing="1" w:after="100" w:afterAutospacing="1" w:line="240" w:lineRule="auto"/>
      <w:jc w:val="left"/>
    </w:pPr>
    <w:rPr>
      <w:rFonts w:eastAsia="Times New Roman" w:cs="Times New Roman"/>
      <w:kern w:val="0"/>
      <w:sz w:val="24"/>
      <w:szCs w:val="24"/>
    </w:rPr>
  </w:style>
  <w:style w:type="character" w:customStyle="1" w:styleId="apple-tab-span">
    <w:name w:val="apple-tab-span"/>
    <w:basedOn w:val="DefaultParagraphFont"/>
    <w:rsid w:val="00B432ED"/>
  </w:style>
  <w:style w:type="paragraph" w:customStyle="1" w:styleId="bang">
    <w:name w:val="bang"/>
    <w:basedOn w:val="Heading8"/>
    <w:link w:val="bangChar"/>
    <w:qFormat/>
    <w:rsid w:val="002309C1"/>
    <w:rPr>
      <w:rFonts w:ascii="Times New Roman" w:hAnsi="Times New Roman"/>
      <w:sz w:val="26"/>
    </w:rPr>
  </w:style>
  <w:style w:type="character" w:customStyle="1" w:styleId="bangChar">
    <w:name w:val="bang Char"/>
    <w:basedOn w:val="DefaultParagraphFont"/>
    <w:link w:val="bang"/>
    <w:rsid w:val="002309C1"/>
    <w:rPr>
      <w:rFonts w:ascii="Times New Roman" w:eastAsiaTheme="majorEastAsia" w:hAnsi="Times New Roman" w:cstheme="majorBidi"/>
      <w:color w:val="272727" w:themeColor="text1" w:themeTint="D8"/>
      <w:kern w:val="2"/>
      <w:sz w:val="26"/>
      <w:szCs w:val="21"/>
    </w:rPr>
  </w:style>
  <w:style w:type="character" w:customStyle="1" w:styleId="Heading8Char">
    <w:name w:val="Heading 8 Char"/>
    <w:basedOn w:val="DefaultParagraphFont"/>
    <w:link w:val="Heading8"/>
    <w:uiPriority w:val="9"/>
    <w:semiHidden/>
    <w:rsid w:val="002309C1"/>
    <w:rPr>
      <w:rFonts w:asciiTheme="majorHAnsi" w:eastAsiaTheme="majorEastAsia" w:hAnsiTheme="majorHAnsi" w:cstheme="majorBidi"/>
      <w:color w:val="272727" w:themeColor="text1" w:themeTint="D8"/>
      <w:kern w:val="2"/>
      <w:sz w:val="21"/>
      <w:szCs w:val="21"/>
    </w:rPr>
  </w:style>
  <w:style w:type="character" w:styleId="Hyperlink">
    <w:name w:val="Hyperlink"/>
    <w:basedOn w:val="DefaultParagraphFont"/>
    <w:uiPriority w:val="99"/>
    <w:unhideWhenUsed/>
    <w:rsid w:val="00386DA2"/>
    <w:rPr>
      <w:color w:val="0563C1" w:themeColor="hyperlink"/>
      <w:u w:val="single"/>
    </w:rPr>
  </w:style>
  <w:style w:type="character" w:customStyle="1" w:styleId="ff2">
    <w:name w:val="ff2"/>
    <w:basedOn w:val="DefaultParagraphFont"/>
    <w:rsid w:val="00386DA2"/>
  </w:style>
  <w:style w:type="character" w:customStyle="1" w:styleId="ListParagraphChar">
    <w:name w:val="List Paragraph Char"/>
    <w:link w:val="ListParagraph"/>
    <w:uiPriority w:val="34"/>
    <w:rsid w:val="00386DA2"/>
    <w:rPr>
      <w:rFonts w:ascii="Times New Roman" w:hAnsi="Times New Roman" w:cs="Angsana New"/>
      <w:kern w:val="2"/>
      <w:sz w:val="26"/>
      <w:szCs w:val="20"/>
    </w:rPr>
  </w:style>
  <w:style w:type="paragraph" w:styleId="TOCHeading">
    <w:name w:val="TOC Heading"/>
    <w:basedOn w:val="Heading1"/>
    <w:next w:val="Normal"/>
    <w:uiPriority w:val="39"/>
    <w:unhideWhenUsed/>
    <w:qFormat/>
    <w:rsid w:val="00762C3F"/>
    <w:pPr>
      <w:spacing w:before="240" w:after="0" w:line="259" w:lineRule="auto"/>
      <w:jc w:val="left"/>
      <w:outlineLvl w:val="9"/>
    </w:pPr>
    <w:rPr>
      <w:rFonts w:asciiTheme="majorHAnsi" w:hAnsiTheme="majorHAnsi"/>
      <w:b w:val="0"/>
      <w:color w:val="2F5496" w:themeColor="accent1" w:themeShade="BF"/>
      <w:kern w:val="0"/>
    </w:rPr>
  </w:style>
  <w:style w:type="paragraph" w:styleId="TOC1">
    <w:name w:val="toc 1"/>
    <w:basedOn w:val="Normal"/>
    <w:next w:val="Normal"/>
    <w:autoRedefine/>
    <w:uiPriority w:val="39"/>
    <w:unhideWhenUsed/>
    <w:rsid w:val="00762C3F"/>
    <w:pPr>
      <w:spacing w:after="100"/>
    </w:pPr>
  </w:style>
  <w:style w:type="paragraph" w:styleId="TOC2">
    <w:name w:val="toc 2"/>
    <w:basedOn w:val="Normal"/>
    <w:next w:val="Normal"/>
    <w:autoRedefine/>
    <w:uiPriority w:val="39"/>
    <w:unhideWhenUsed/>
    <w:rsid w:val="00762C3F"/>
    <w:pPr>
      <w:spacing w:after="100"/>
      <w:ind w:left="260"/>
    </w:pPr>
  </w:style>
  <w:style w:type="paragraph" w:styleId="TOC3">
    <w:name w:val="toc 3"/>
    <w:basedOn w:val="Normal"/>
    <w:next w:val="Normal"/>
    <w:autoRedefine/>
    <w:uiPriority w:val="39"/>
    <w:unhideWhenUsed/>
    <w:rsid w:val="00762C3F"/>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390609">
      <w:bodyDiv w:val="1"/>
      <w:marLeft w:val="0"/>
      <w:marRight w:val="0"/>
      <w:marTop w:val="0"/>
      <w:marBottom w:val="0"/>
      <w:divBdr>
        <w:top w:val="none" w:sz="0" w:space="0" w:color="auto"/>
        <w:left w:val="none" w:sz="0" w:space="0" w:color="auto"/>
        <w:bottom w:val="none" w:sz="0" w:space="0" w:color="auto"/>
        <w:right w:val="none" w:sz="0" w:space="0" w:color="auto"/>
      </w:divBdr>
    </w:div>
    <w:div w:id="199981404">
      <w:bodyDiv w:val="1"/>
      <w:marLeft w:val="0"/>
      <w:marRight w:val="0"/>
      <w:marTop w:val="0"/>
      <w:marBottom w:val="0"/>
      <w:divBdr>
        <w:top w:val="none" w:sz="0" w:space="0" w:color="auto"/>
        <w:left w:val="none" w:sz="0" w:space="0" w:color="auto"/>
        <w:bottom w:val="none" w:sz="0" w:space="0" w:color="auto"/>
        <w:right w:val="none" w:sz="0" w:space="0" w:color="auto"/>
      </w:divBdr>
      <w:divsChild>
        <w:div w:id="291058450">
          <w:marLeft w:val="-108"/>
          <w:marRight w:val="0"/>
          <w:marTop w:val="0"/>
          <w:marBottom w:val="0"/>
          <w:divBdr>
            <w:top w:val="none" w:sz="0" w:space="0" w:color="auto"/>
            <w:left w:val="none" w:sz="0" w:space="0" w:color="auto"/>
            <w:bottom w:val="none" w:sz="0" w:space="0" w:color="auto"/>
            <w:right w:val="none" w:sz="0" w:space="0" w:color="auto"/>
          </w:divBdr>
        </w:div>
        <w:div w:id="781266917">
          <w:marLeft w:val="-108"/>
          <w:marRight w:val="0"/>
          <w:marTop w:val="0"/>
          <w:marBottom w:val="0"/>
          <w:divBdr>
            <w:top w:val="none" w:sz="0" w:space="0" w:color="auto"/>
            <w:left w:val="none" w:sz="0" w:space="0" w:color="auto"/>
            <w:bottom w:val="none" w:sz="0" w:space="0" w:color="auto"/>
            <w:right w:val="none" w:sz="0" w:space="0" w:color="auto"/>
          </w:divBdr>
        </w:div>
      </w:divsChild>
    </w:div>
    <w:div w:id="884874551">
      <w:bodyDiv w:val="1"/>
      <w:marLeft w:val="0"/>
      <w:marRight w:val="0"/>
      <w:marTop w:val="0"/>
      <w:marBottom w:val="0"/>
      <w:divBdr>
        <w:top w:val="none" w:sz="0" w:space="0" w:color="auto"/>
        <w:left w:val="none" w:sz="0" w:space="0" w:color="auto"/>
        <w:bottom w:val="none" w:sz="0" w:space="0" w:color="auto"/>
        <w:right w:val="none" w:sz="0" w:space="0" w:color="auto"/>
      </w:divBdr>
    </w:div>
    <w:div w:id="1834367587">
      <w:bodyDiv w:val="1"/>
      <w:marLeft w:val="0"/>
      <w:marRight w:val="0"/>
      <w:marTop w:val="0"/>
      <w:marBottom w:val="0"/>
      <w:divBdr>
        <w:top w:val="none" w:sz="0" w:space="0" w:color="auto"/>
        <w:left w:val="none" w:sz="0" w:space="0" w:color="auto"/>
        <w:bottom w:val="none" w:sz="0" w:space="0" w:color="auto"/>
        <w:right w:val="none" w:sz="0" w:space="0" w:color="auto"/>
      </w:divBdr>
    </w:div>
    <w:div w:id="1881554972">
      <w:bodyDiv w:val="1"/>
      <w:marLeft w:val="0"/>
      <w:marRight w:val="0"/>
      <w:marTop w:val="0"/>
      <w:marBottom w:val="0"/>
      <w:divBdr>
        <w:top w:val="none" w:sz="0" w:space="0" w:color="auto"/>
        <w:left w:val="none" w:sz="0" w:space="0" w:color="auto"/>
        <w:bottom w:val="none" w:sz="0" w:space="0" w:color="auto"/>
        <w:right w:val="none" w:sz="0" w:space="0" w:color="auto"/>
      </w:divBdr>
    </w:div>
    <w:div w:id="20071263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chart" Target="charts/chart6.xml"/><Relationship Id="rId21" Type="http://schemas.openxmlformats.org/officeDocument/2006/relationships/image" Target="media/image11.jpeg"/><Relationship Id="rId42" Type="http://schemas.openxmlformats.org/officeDocument/2006/relationships/hyperlink" Target="https://en.wikipedia.org/wiki/Signal_processing" TargetMode="External"/><Relationship Id="rId47" Type="http://schemas.openxmlformats.org/officeDocument/2006/relationships/hyperlink" Target="https://en.wikipedia.org/wiki/Analog_signal" TargetMode="External"/><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6.png"/><Relationship Id="rId112" Type="http://schemas.openxmlformats.org/officeDocument/2006/relationships/chart" Target="charts/chart1.xml"/><Relationship Id="rId133" Type="http://schemas.openxmlformats.org/officeDocument/2006/relationships/hyperlink" Target="https://www.grandviewresearch.com/industry-analysis/graphene-industry" TargetMode="External"/><Relationship Id="rId16" Type="http://schemas.openxmlformats.org/officeDocument/2006/relationships/image" Target="media/image6.jpeg"/><Relationship Id="rId107" Type="http://schemas.openxmlformats.org/officeDocument/2006/relationships/image" Target="media/image74.png"/><Relationship Id="rId11" Type="http://schemas.openxmlformats.org/officeDocument/2006/relationships/image" Target="media/image1.jpeg"/><Relationship Id="rId32" Type="http://schemas.openxmlformats.org/officeDocument/2006/relationships/image" Target="media/image18.emf"/><Relationship Id="rId37" Type="http://schemas.openxmlformats.org/officeDocument/2006/relationships/package" Target="embeddings/Microsoft_Visio_Drawing5.vsdx"/><Relationship Id="rId53" Type="http://schemas.openxmlformats.org/officeDocument/2006/relationships/image" Target="media/image23.wmf"/><Relationship Id="rId58" Type="http://schemas.openxmlformats.org/officeDocument/2006/relationships/image" Target="media/image26.png"/><Relationship Id="rId74" Type="http://schemas.openxmlformats.org/officeDocument/2006/relationships/image" Target="media/image42.png"/><Relationship Id="rId79" Type="http://schemas.openxmlformats.org/officeDocument/2006/relationships/image" Target="media/image47.png"/><Relationship Id="rId102" Type="http://schemas.openxmlformats.org/officeDocument/2006/relationships/image" Target="media/image69.png"/><Relationship Id="rId123" Type="http://schemas.openxmlformats.org/officeDocument/2006/relationships/hyperlink" Target="https://ieeexplore.ieee.org/xpl/conhome/6125891/proceeding" TargetMode="External"/><Relationship Id="rId128" Type="http://schemas.openxmlformats.org/officeDocument/2006/relationships/hyperlink" Target="https://www.mdpi.com/1424-8220/19/23/5214/htm" TargetMode="External"/><Relationship Id="rId5" Type="http://schemas.openxmlformats.org/officeDocument/2006/relationships/numbering" Target="numbering.xml"/><Relationship Id="rId90" Type="http://schemas.openxmlformats.org/officeDocument/2006/relationships/image" Target="media/image57.png"/><Relationship Id="rId95" Type="http://schemas.openxmlformats.org/officeDocument/2006/relationships/image" Target="media/image62.png"/><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package" Target="embeddings/Microsoft_Visio_Drawing.vsdx"/><Relationship Id="rId30" Type="http://schemas.openxmlformats.org/officeDocument/2006/relationships/image" Target="media/image17.emf"/><Relationship Id="rId35" Type="http://schemas.openxmlformats.org/officeDocument/2006/relationships/package" Target="embeddings/Microsoft_Visio_Drawing4.vsdx"/><Relationship Id="rId43" Type="http://schemas.openxmlformats.org/officeDocument/2006/relationships/hyperlink" Target="https://en.wikipedia.org/wiki/Signal_processing" TargetMode="External"/><Relationship Id="rId48" Type="http://schemas.openxmlformats.org/officeDocument/2006/relationships/hyperlink" Target="https://en.wikipedia.org/wiki/Analog_signal" TargetMode="External"/><Relationship Id="rId56" Type="http://schemas.openxmlformats.org/officeDocument/2006/relationships/oleObject" Target="embeddings/oleObject2.bin"/><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100" Type="http://schemas.openxmlformats.org/officeDocument/2006/relationships/image" Target="media/image67.png"/><Relationship Id="rId105" Type="http://schemas.openxmlformats.org/officeDocument/2006/relationships/image" Target="media/image72.png"/><Relationship Id="rId113" Type="http://schemas.openxmlformats.org/officeDocument/2006/relationships/chart" Target="charts/chart2.xml"/><Relationship Id="rId118" Type="http://schemas.openxmlformats.org/officeDocument/2006/relationships/chart" Target="charts/chart7.xml"/><Relationship Id="rId126" Type="http://schemas.openxmlformats.org/officeDocument/2006/relationships/hyperlink" Target="https://voer.edu.vn/m/electromyography/a50b7ab8" TargetMode="External"/><Relationship Id="rId134" Type="http://schemas.openxmlformats.org/officeDocument/2006/relationships/hyperlink" Target="https://www.ti.com/lit/an/slyt299/slyt299.pdf?ts=1593497265030&amp;ref_url=https%253A%252F%252Fwww.google.com%252F" TargetMode="External"/><Relationship Id="rId8" Type="http://schemas.openxmlformats.org/officeDocument/2006/relationships/webSettings" Target="webSettings.xml"/><Relationship Id="rId51" Type="http://schemas.openxmlformats.org/officeDocument/2006/relationships/hyperlink" Target="https://en.wikipedia.org/wiki/Continuous_function" TargetMode="Externa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93" Type="http://schemas.openxmlformats.org/officeDocument/2006/relationships/image" Target="media/image60.png"/><Relationship Id="rId98" Type="http://schemas.openxmlformats.org/officeDocument/2006/relationships/image" Target="media/image65.png"/><Relationship Id="rId121" Type="http://schemas.openxmlformats.org/officeDocument/2006/relationships/hyperlink" Target="https://www.statisticshowto.com/probability-and-statistics/correlation-coefficient-formula/" TargetMode="External"/><Relationship Id="rId3" Type="http://schemas.openxmlformats.org/officeDocument/2006/relationships/customXml" Target="../customXml/item3.xml"/><Relationship Id="rId12" Type="http://schemas.openxmlformats.org/officeDocument/2006/relationships/image" Target="media/image2.jpg"/><Relationship Id="rId17" Type="http://schemas.openxmlformats.org/officeDocument/2006/relationships/image" Target="media/image7.jpeg"/><Relationship Id="rId25" Type="http://schemas.openxmlformats.org/officeDocument/2006/relationships/image" Target="media/image14.jpg"/><Relationship Id="rId33" Type="http://schemas.openxmlformats.org/officeDocument/2006/relationships/package" Target="embeddings/Microsoft_Visio_Drawing3.vsdx"/><Relationship Id="rId38" Type="http://schemas.openxmlformats.org/officeDocument/2006/relationships/image" Target="media/image21.emf"/><Relationship Id="rId46" Type="http://schemas.openxmlformats.org/officeDocument/2006/relationships/hyperlink" Target="https://en.wikipedia.org/wiki/Signal_processing" TargetMode="External"/><Relationship Id="rId59" Type="http://schemas.openxmlformats.org/officeDocument/2006/relationships/image" Target="media/image27.png"/><Relationship Id="rId67" Type="http://schemas.openxmlformats.org/officeDocument/2006/relationships/image" Target="media/image35.png"/><Relationship Id="rId103" Type="http://schemas.openxmlformats.org/officeDocument/2006/relationships/image" Target="media/image70.png"/><Relationship Id="rId108" Type="http://schemas.openxmlformats.org/officeDocument/2006/relationships/image" Target="media/image75.png"/><Relationship Id="rId116" Type="http://schemas.openxmlformats.org/officeDocument/2006/relationships/chart" Target="charts/chart5.xml"/><Relationship Id="rId124" Type="http://schemas.openxmlformats.org/officeDocument/2006/relationships/hyperlink" Target="https://www.ant-neuro.com/show-case/eeg-and-emg-rehabilitation" TargetMode="External"/><Relationship Id="rId129" Type="http://schemas.openxmlformats.org/officeDocument/2006/relationships/hyperlink" Target="https://www.vinmec.com/vi/tin-tuc/thong-tin-suc-khoe/ghi-dien-co-emg-de-lam-gi/" TargetMode="External"/><Relationship Id="rId13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oleObject" Target="embeddings/oleObject1.bin"/><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4.png"/><Relationship Id="rId111" Type="http://schemas.openxmlformats.org/officeDocument/2006/relationships/image" Target="media/image78.png"/><Relationship Id="rId132" Type="http://schemas.openxmlformats.org/officeDocument/2006/relationships/hyperlink" Target="https://www.slideshare.net/thinhtranngoc98/in-c-78605361"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hyperlink" Target="https://en.wikipedia.org/wiki/Analog_signal" TargetMode="External"/><Relationship Id="rId57" Type="http://schemas.openxmlformats.org/officeDocument/2006/relationships/image" Target="media/image25.png"/><Relationship Id="rId106" Type="http://schemas.openxmlformats.org/officeDocument/2006/relationships/image" Target="media/image73.png"/><Relationship Id="rId114" Type="http://schemas.openxmlformats.org/officeDocument/2006/relationships/chart" Target="charts/chart3.xml"/><Relationship Id="rId119" Type="http://schemas.openxmlformats.org/officeDocument/2006/relationships/hyperlink" Target="https://www.researchgate.net/publication/228486725_Standards_for_suface_electromyography_The_European_project_Surface_EMG_for_non-invasive_assessment_of_muscles_SENIAM" TargetMode="External"/><Relationship Id="rId127" Type="http://schemas.openxmlformats.org/officeDocument/2006/relationships/hyperlink" Target="https://hoithankinhhocvietnam.com.vn/ghi-dien-co-trong-lam-sang-than-kinh-4/" TargetMode="External"/><Relationship Id="rId10" Type="http://schemas.openxmlformats.org/officeDocument/2006/relationships/endnotes" Target="endnotes.xml"/><Relationship Id="rId31" Type="http://schemas.openxmlformats.org/officeDocument/2006/relationships/package" Target="embeddings/Microsoft_Visio_Drawing2.vsdx"/><Relationship Id="rId44" Type="http://schemas.openxmlformats.org/officeDocument/2006/relationships/hyperlink" Target="https://en.wikipedia.org/wiki/Signal_processing" TargetMode="External"/><Relationship Id="rId52" Type="http://schemas.openxmlformats.org/officeDocument/2006/relationships/hyperlink" Target="https://en.wikipedia.org/wiki/Continuous_function" TargetMode="Externa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wmf"/><Relationship Id="rId94" Type="http://schemas.openxmlformats.org/officeDocument/2006/relationships/image" Target="media/image61.jpeg"/><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hyperlink" Target="https://www.mathworks.com/help/matlab/ref/xcorr.html" TargetMode="External"/><Relationship Id="rId130" Type="http://schemas.openxmlformats.org/officeDocument/2006/relationships/hyperlink" Target="https://tractica.omdia.com/newsroom/press-releases/wearable-device-shipments-to-reach-197-million-units-annually-by-2020/" TargetMode="External"/><Relationship Id="rId13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package" Target="embeddings/Microsoft_Visio_Drawing6.vsdx"/><Relationship Id="rId109" Type="http://schemas.openxmlformats.org/officeDocument/2006/relationships/image" Target="media/image76.png"/><Relationship Id="rId34" Type="http://schemas.openxmlformats.org/officeDocument/2006/relationships/image" Target="media/image19.emf"/><Relationship Id="rId50" Type="http://schemas.openxmlformats.org/officeDocument/2006/relationships/hyperlink" Target="https://en.wikipedia.org/wiki/Continuous_function" TargetMode="External"/><Relationship Id="rId55" Type="http://schemas.openxmlformats.org/officeDocument/2006/relationships/image" Target="media/image24.wmf"/><Relationship Id="rId76" Type="http://schemas.openxmlformats.org/officeDocument/2006/relationships/image" Target="media/image44.png"/><Relationship Id="rId97" Type="http://schemas.openxmlformats.org/officeDocument/2006/relationships/image" Target="media/image63.png"/><Relationship Id="rId104" Type="http://schemas.openxmlformats.org/officeDocument/2006/relationships/image" Target="media/image71.png"/><Relationship Id="rId120" Type="http://schemas.openxmlformats.org/officeDocument/2006/relationships/hyperlink" Target="https://searchnetworking.techtarget.com/definition/signal-to-noise-ratio" TargetMode="External"/><Relationship Id="rId125" Type="http://schemas.openxmlformats.org/officeDocument/2006/relationships/hyperlink" Target="https://www.researchgate.net/publication/315460916_Internet_of_Things_A_Survey" TargetMode="External"/><Relationship Id="rId7" Type="http://schemas.openxmlformats.org/officeDocument/2006/relationships/settings" Target="settings.xml"/><Relationship Id="rId71" Type="http://schemas.openxmlformats.org/officeDocument/2006/relationships/image" Target="media/image39.png"/><Relationship Id="rId92"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image" Target="media/image13.png"/><Relationship Id="rId40" Type="http://schemas.openxmlformats.org/officeDocument/2006/relationships/image" Target="media/image22.emf"/><Relationship Id="rId45" Type="http://schemas.openxmlformats.org/officeDocument/2006/relationships/hyperlink" Target="https://en.wikipedia.org/wiki/Signal_processing" TargetMode="External"/><Relationship Id="rId66" Type="http://schemas.openxmlformats.org/officeDocument/2006/relationships/image" Target="media/image34.png"/><Relationship Id="rId87" Type="http://schemas.openxmlformats.org/officeDocument/2006/relationships/oleObject" Target="embeddings/oleObject3.bin"/><Relationship Id="rId110" Type="http://schemas.openxmlformats.org/officeDocument/2006/relationships/image" Target="media/image77.png"/><Relationship Id="rId115" Type="http://schemas.openxmlformats.org/officeDocument/2006/relationships/chart" Target="charts/chart4.xml"/><Relationship Id="rId131" Type="http://schemas.openxmlformats.org/officeDocument/2006/relationships/hyperlink" Target="https://www.researchgate.net/publication/328676359_Stepping-stones_to_Transhumanism_An_EMG-controlled_Low-cost_Prosthetic_Hand_for_Academia" TargetMode="External"/><Relationship Id="rId136" Type="http://schemas.openxmlformats.org/officeDocument/2006/relationships/fontTable" Target="fontTable.xm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image" Target="media/image9.jpg"/></Relationships>
</file>

<file path=word/charts/_rels/chart1.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Lit>
              <c:ptCount val="2"/>
              <c:pt idx="0">
                <c:v>V1B</c:v>
              </c:pt>
              <c:pt idx="1">
                <c:v> Myoware</c:v>
              </c:pt>
            </c:strLit>
          </c:cat>
          <c:val>
            <c:numRef>
              <c:f>Trang_tính1!$F$1:$F$2</c:f>
              <c:numCache>
                <c:formatCode>General</c:formatCode>
                <c:ptCount val="2"/>
                <c:pt idx="0">
                  <c:v>18.305118354909318</c:v>
                </c:pt>
                <c:pt idx="1">
                  <c:v>11.604859268745237</c:v>
                </c:pt>
              </c:numCache>
            </c:numRef>
          </c:val>
          <c:extLst>
            <c:ext xmlns:c16="http://schemas.microsoft.com/office/drawing/2014/chart" uri="{C3380CC4-5D6E-409C-BE32-E72D297353CC}">
              <c16:uniqueId val="{00000000-7F98-4787-9EBD-C9C4079D07F7}"/>
            </c:ext>
          </c:extLst>
        </c:ser>
        <c:dLbls>
          <c:showLegendKey val="0"/>
          <c:showVal val="0"/>
          <c:showCatName val="0"/>
          <c:showSerName val="0"/>
          <c:showPercent val="0"/>
          <c:showBubbleSize val="0"/>
        </c:dLbls>
        <c:gapWidth val="219"/>
        <c:overlap val="-27"/>
        <c:axId val="486510712"/>
        <c:axId val="486504152"/>
      </c:barChart>
      <c:catAx>
        <c:axId val="4865107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04152"/>
        <c:crosses val="autoZero"/>
        <c:auto val="1"/>
        <c:lblAlgn val="ctr"/>
        <c:lblOffset val="100"/>
        <c:noMultiLvlLbl val="0"/>
      </c:catAx>
      <c:valAx>
        <c:axId val="486504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1071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41887819578109"/>
          <c:y val="0.12970219277785699"/>
          <c:w val="0.85602580927384075"/>
          <c:h val="0.65699492801712622"/>
        </c:manualLayout>
      </c:layout>
      <c:barChart>
        <c:barDir val="col"/>
        <c:grouping val="clustered"/>
        <c:varyColors val="0"/>
        <c:ser>
          <c:idx val="0"/>
          <c:order val="0"/>
          <c:tx>
            <c:v>Ag/AgCl</c:v>
          </c:tx>
          <c:spPr>
            <a:solidFill>
              <a:schemeClr val="accent1"/>
            </a:solidFill>
            <a:ln>
              <a:noFill/>
            </a:ln>
            <a:effectLst/>
          </c:spPr>
          <c:invertIfNegative val="0"/>
          <c:val>
            <c:numRef>
              <c:f>Snr_subjects_arm!$B$15:$B$17</c:f>
              <c:numCache>
                <c:formatCode>General</c:formatCode>
                <c:ptCount val="3"/>
                <c:pt idx="0">
                  <c:v>16.940000000000001</c:v>
                </c:pt>
                <c:pt idx="1">
                  <c:v>17.82</c:v>
                </c:pt>
                <c:pt idx="2">
                  <c:v>10.029999999999999</c:v>
                </c:pt>
              </c:numCache>
            </c:numRef>
          </c:val>
          <c:extLst>
            <c:ext xmlns:c16="http://schemas.microsoft.com/office/drawing/2014/chart" uri="{C3380CC4-5D6E-409C-BE32-E72D297353CC}">
              <c16:uniqueId val="{00000000-1E17-4150-A6B2-604ECD6EA13C}"/>
            </c:ext>
          </c:extLst>
        </c:ser>
        <c:ser>
          <c:idx val="1"/>
          <c:order val="1"/>
          <c:tx>
            <c:v>Nylon</c:v>
          </c:tx>
          <c:spPr>
            <a:solidFill>
              <a:schemeClr val="accent2"/>
            </a:solidFill>
            <a:ln>
              <a:noFill/>
            </a:ln>
            <a:effectLst/>
          </c:spPr>
          <c:invertIfNegative val="0"/>
          <c:val>
            <c:numRef>
              <c:f>Snr_subjects_arm!$C$15:$C$17</c:f>
              <c:numCache>
                <c:formatCode>General</c:formatCode>
                <c:ptCount val="3"/>
                <c:pt idx="0">
                  <c:v>18.09</c:v>
                </c:pt>
                <c:pt idx="1">
                  <c:v>23.47</c:v>
                </c:pt>
                <c:pt idx="2">
                  <c:v>12.22</c:v>
                </c:pt>
              </c:numCache>
            </c:numRef>
          </c:val>
          <c:extLst>
            <c:ext xmlns:c16="http://schemas.microsoft.com/office/drawing/2014/chart" uri="{C3380CC4-5D6E-409C-BE32-E72D297353CC}">
              <c16:uniqueId val="{00000001-1E17-4150-A6B2-604ECD6EA13C}"/>
            </c:ext>
          </c:extLst>
        </c:ser>
        <c:ser>
          <c:idx val="2"/>
          <c:order val="2"/>
          <c:tx>
            <c:v>Poly</c:v>
          </c:tx>
          <c:spPr>
            <a:solidFill>
              <a:schemeClr val="accent3"/>
            </a:solidFill>
            <a:ln>
              <a:noFill/>
            </a:ln>
            <a:effectLst/>
          </c:spPr>
          <c:invertIfNegative val="0"/>
          <c:val>
            <c:numRef>
              <c:f>Snr_subjects_arm!$D$15:$D$17</c:f>
              <c:numCache>
                <c:formatCode>General</c:formatCode>
                <c:ptCount val="3"/>
                <c:pt idx="0">
                  <c:v>13.61</c:v>
                </c:pt>
                <c:pt idx="1">
                  <c:v>15.58</c:v>
                </c:pt>
                <c:pt idx="2">
                  <c:v>13.02</c:v>
                </c:pt>
              </c:numCache>
            </c:numRef>
          </c:val>
          <c:extLst>
            <c:ext xmlns:c16="http://schemas.microsoft.com/office/drawing/2014/chart" uri="{C3380CC4-5D6E-409C-BE32-E72D297353CC}">
              <c16:uniqueId val="{00000002-1E17-4150-A6B2-604ECD6EA13C}"/>
            </c:ext>
          </c:extLst>
        </c:ser>
        <c:dLbls>
          <c:showLegendKey val="0"/>
          <c:showVal val="0"/>
          <c:showCatName val="0"/>
          <c:showSerName val="0"/>
          <c:showPercent val="0"/>
          <c:showBubbleSize val="0"/>
        </c:dLbls>
        <c:gapWidth val="150"/>
        <c:axId val="1769023424"/>
        <c:axId val="1769021248"/>
      </c:barChart>
      <c:catAx>
        <c:axId val="1769023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layout>
            <c:manualLayout>
              <c:xMode val="edge"/>
              <c:yMode val="edge"/>
              <c:x val="0.43454959639479024"/>
              <c:y val="0.8627238261883931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1248"/>
        <c:crosses val="autoZero"/>
        <c:auto val="1"/>
        <c:lblAlgn val="ctr"/>
        <c:lblOffset val="100"/>
        <c:noMultiLvlLbl val="0"/>
      </c:catAx>
      <c:valAx>
        <c:axId val="1769021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8.9387411479225411E-5"/>
              <c:y val="0.3873578302712161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34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3804882880206011"/>
          <c:y val="1.4467045785943424E-2"/>
          <c:w val="0.40440573466052593"/>
          <c:h val="9.201443569553806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ysClr val="windowText" lastClr="000000"/>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73399255325643"/>
          <c:y val="0.15277777777777779"/>
          <c:w val="0.84371043154489422"/>
          <c:h val="0.63391951006124247"/>
        </c:manualLayout>
      </c:layout>
      <c:barChart>
        <c:barDir val="col"/>
        <c:grouping val="clustered"/>
        <c:varyColors val="0"/>
        <c:ser>
          <c:idx val="0"/>
          <c:order val="0"/>
          <c:tx>
            <c:strRef>
              <c:f>'Corr-Subjects-arm'!$B$1</c:f>
              <c:strCache>
                <c:ptCount val="1"/>
                <c:pt idx="0">
                  <c:v>Ag/AgCl -  Nylon</c:v>
                </c:pt>
              </c:strCache>
            </c:strRef>
          </c:tx>
          <c:spPr>
            <a:solidFill>
              <a:schemeClr val="accent1"/>
            </a:solidFill>
            <a:ln>
              <a:noFill/>
            </a:ln>
            <a:effectLst/>
          </c:spPr>
          <c:invertIfNegative val="0"/>
          <c:val>
            <c:numRef>
              <c:f>'Corr-Subjects-arm'!$B$2:$B$4</c:f>
              <c:numCache>
                <c:formatCode>General</c:formatCode>
                <c:ptCount val="3"/>
                <c:pt idx="0">
                  <c:v>0.82410000000000005</c:v>
                </c:pt>
                <c:pt idx="1">
                  <c:v>0.75860000000000005</c:v>
                </c:pt>
                <c:pt idx="2">
                  <c:v>0.71079999999999999</c:v>
                </c:pt>
              </c:numCache>
            </c:numRef>
          </c:val>
          <c:extLst>
            <c:ext xmlns:c16="http://schemas.microsoft.com/office/drawing/2014/chart" uri="{C3380CC4-5D6E-409C-BE32-E72D297353CC}">
              <c16:uniqueId val="{00000000-839C-48F5-A4E8-6E4ADC2DEDCC}"/>
            </c:ext>
          </c:extLst>
        </c:ser>
        <c:ser>
          <c:idx val="1"/>
          <c:order val="1"/>
          <c:tx>
            <c:strRef>
              <c:f>'Corr-Subjects-arm'!$C$1</c:f>
              <c:strCache>
                <c:ptCount val="1"/>
                <c:pt idx="0">
                  <c:v>Ag/AgCl - Poly</c:v>
                </c:pt>
              </c:strCache>
            </c:strRef>
          </c:tx>
          <c:spPr>
            <a:solidFill>
              <a:schemeClr val="accent2"/>
            </a:solidFill>
            <a:ln>
              <a:noFill/>
            </a:ln>
            <a:effectLst/>
          </c:spPr>
          <c:invertIfNegative val="0"/>
          <c:val>
            <c:numRef>
              <c:f>'Corr-Subjects-arm'!$C$2:$C$4</c:f>
              <c:numCache>
                <c:formatCode>General</c:formatCode>
                <c:ptCount val="3"/>
                <c:pt idx="0">
                  <c:v>0.81559999999999999</c:v>
                </c:pt>
                <c:pt idx="1">
                  <c:v>0.76959999999999995</c:v>
                </c:pt>
                <c:pt idx="2">
                  <c:v>0.72070000000000001</c:v>
                </c:pt>
              </c:numCache>
            </c:numRef>
          </c:val>
          <c:extLst>
            <c:ext xmlns:c16="http://schemas.microsoft.com/office/drawing/2014/chart" uri="{C3380CC4-5D6E-409C-BE32-E72D297353CC}">
              <c16:uniqueId val="{00000001-839C-48F5-A4E8-6E4ADC2DEDCC}"/>
            </c:ext>
          </c:extLst>
        </c:ser>
        <c:dLbls>
          <c:showLegendKey val="0"/>
          <c:showVal val="0"/>
          <c:showCatName val="0"/>
          <c:showSerName val="0"/>
          <c:showPercent val="0"/>
          <c:showBubbleSize val="0"/>
        </c:dLbls>
        <c:gapWidth val="150"/>
        <c:axId val="1831685072"/>
        <c:axId val="1831686704"/>
      </c:barChart>
      <c:catAx>
        <c:axId val="183168507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r>
                  <a:rPr lang="vi-VN" sz="1200" b="1">
                    <a:latin typeface="Calibri" panose="020F0502020204030204" pitchFamily="34" charset="0"/>
                    <a:cs typeface="Calibri" panose="020F0502020204030204" pitchFamily="34" charset="0"/>
                  </a:rPr>
                  <a:t>Subjects</a:t>
                </a:r>
                <a:endParaRPr lang="en-US" sz="1200" b="1">
                  <a:latin typeface="Calibri" panose="020F0502020204030204" pitchFamily="34" charset="0"/>
                  <a:cs typeface="Calibri" panose="020F0502020204030204" pitchFamily="34" charset="0"/>
                </a:endParaRPr>
              </a:p>
            </c:rich>
          </c:tx>
          <c:layout>
            <c:manualLayout>
              <c:xMode val="edge"/>
              <c:yMode val="edge"/>
              <c:x val="0.44361898512685916"/>
              <c:y val="0.8723159084281131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6704"/>
        <c:crosses val="autoZero"/>
        <c:auto val="1"/>
        <c:lblAlgn val="ctr"/>
        <c:lblOffset val="100"/>
        <c:noMultiLvlLbl val="0"/>
      </c:catAx>
      <c:valAx>
        <c:axId val="1831686704"/>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vi-VN" sz="1200" b="1">
                    <a:latin typeface="Calibri" panose="020F0502020204030204" pitchFamily="34" charset="0"/>
                    <a:cs typeface="Calibri" panose="020F0502020204030204" pitchFamily="34" charset="0"/>
                  </a:rPr>
                  <a:t>Correlation</a:t>
                </a:r>
                <a:endParaRPr lang="en-US" sz="1200" b="1">
                  <a:latin typeface="Calibri" panose="020F0502020204030204" pitchFamily="34" charset="0"/>
                  <a:cs typeface="Calibri" panose="020F0502020204030204" pitchFamily="34" charset="0"/>
                </a:endParaRPr>
              </a:p>
            </c:rich>
          </c:tx>
          <c:layout>
            <c:manualLayout>
              <c:xMode val="edge"/>
              <c:yMode val="edge"/>
              <c:x val="8.3852774217176365E-3"/>
              <c:y val="0.37547608632254303"/>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507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0131299212598422"/>
          <c:y val="5.150408282298042E-2"/>
          <c:w val="0.55471452114997255"/>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491426071741032"/>
          <c:y val="0.14814814814814814"/>
          <c:w val="0.86397462817147852"/>
          <c:h val="0.6755861767279091"/>
        </c:manualLayout>
      </c:layout>
      <c:barChart>
        <c:barDir val="col"/>
        <c:grouping val="clustered"/>
        <c:varyColors val="0"/>
        <c:ser>
          <c:idx val="0"/>
          <c:order val="0"/>
          <c:tx>
            <c:strRef>
              <c:f>SNR_dothi1_leg!$B$1</c:f>
              <c:strCache>
                <c:ptCount val="1"/>
                <c:pt idx="0">
                  <c:v>Ag/AgCl</c:v>
                </c:pt>
              </c:strCache>
            </c:strRef>
          </c:tx>
          <c:spPr>
            <a:solidFill>
              <a:schemeClr val="accent1"/>
            </a:solidFill>
            <a:ln>
              <a:noFill/>
            </a:ln>
            <a:effectLst/>
          </c:spPr>
          <c:invertIfNegative val="0"/>
          <c:val>
            <c:numRef>
              <c:f>SNR_dothi1_leg!$B$2:$B$5</c:f>
              <c:numCache>
                <c:formatCode>General</c:formatCode>
                <c:ptCount val="4"/>
                <c:pt idx="0">
                  <c:v>20.13</c:v>
                </c:pt>
                <c:pt idx="1">
                  <c:v>17.829999999999998</c:v>
                </c:pt>
                <c:pt idx="2">
                  <c:v>18.14</c:v>
                </c:pt>
                <c:pt idx="3">
                  <c:v>20.07</c:v>
                </c:pt>
              </c:numCache>
            </c:numRef>
          </c:val>
          <c:extLst>
            <c:ext xmlns:c16="http://schemas.microsoft.com/office/drawing/2014/chart" uri="{C3380CC4-5D6E-409C-BE32-E72D297353CC}">
              <c16:uniqueId val="{00000000-1502-4DB4-9AAF-6FB2C18B42C8}"/>
            </c:ext>
          </c:extLst>
        </c:ser>
        <c:ser>
          <c:idx val="1"/>
          <c:order val="1"/>
          <c:tx>
            <c:strRef>
              <c:f>SNR_dothi1_leg!$C$1</c:f>
              <c:strCache>
                <c:ptCount val="1"/>
                <c:pt idx="0">
                  <c:v>Nylon</c:v>
                </c:pt>
              </c:strCache>
            </c:strRef>
          </c:tx>
          <c:spPr>
            <a:solidFill>
              <a:schemeClr val="accent2"/>
            </a:solidFill>
            <a:ln>
              <a:noFill/>
            </a:ln>
            <a:effectLst/>
          </c:spPr>
          <c:invertIfNegative val="0"/>
          <c:val>
            <c:numRef>
              <c:f>SNR_dothi1_leg!$C$2:$C$5</c:f>
              <c:numCache>
                <c:formatCode>General</c:formatCode>
                <c:ptCount val="4"/>
                <c:pt idx="0">
                  <c:v>16.03</c:v>
                </c:pt>
                <c:pt idx="1">
                  <c:v>14.93</c:v>
                </c:pt>
                <c:pt idx="2">
                  <c:v>15.02</c:v>
                </c:pt>
                <c:pt idx="3">
                  <c:v>18.5</c:v>
                </c:pt>
              </c:numCache>
            </c:numRef>
          </c:val>
          <c:extLst>
            <c:ext xmlns:c16="http://schemas.microsoft.com/office/drawing/2014/chart" uri="{C3380CC4-5D6E-409C-BE32-E72D297353CC}">
              <c16:uniqueId val="{00000001-1502-4DB4-9AAF-6FB2C18B42C8}"/>
            </c:ext>
          </c:extLst>
        </c:ser>
        <c:ser>
          <c:idx val="2"/>
          <c:order val="2"/>
          <c:tx>
            <c:strRef>
              <c:f>SNR_dothi1_leg!$D$1</c:f>
              <c:strCache>
                <c:ptCount val="1"/>
                <c:pt idx="0">
                  <c:v>Poly</c:v>
                </c:pt>
              </c:strCache>
            </c:strRef>
          </c:tx>
          <c:spPr>
            <a:solidFill>
              <a:schemeClr val="accent3"/>
            </a:solidFill>
            <a:ln>
              <a:noFill/>
            </a:ln>
            <a:effectLst/>
          </c:spPr>
          <c:invertIfNegative val="0"/>
          <c:val>
            <c:numRef>
              <c:f>SNR_dothi1_leg!$D$2:$D$5</c:f>
              <c:numCache>
                <c:formatCode>General</c:formatCode>
                <c:ptCount val="4"/>
                <c:pt idx="0">
                  <c:v>16.649999999999999</c:v>
                </c:pt>
                <c:pt idx="1">
                  <c:v>14.88</c:v>
                </c:pt>
                <c:pt idx="2">
                  <c:v>13.93</c:v>
                </c:pt>
                <c:pt idx="3">
                  <c:v>17.27</c:v>
                </c:pt>
              </c:numCache>
            </c:numRef>
          </c:val>
          <c:extLst>
            <c:ext xmlns:c16="http://schemas.microsoft.com/office/drawing/2014/chart" uri="{C3380CC4-5D6E-409C-BE32-E72D297353CC}">
              <c16:uniqueId val="{00000002-1502-4DB4-9AAF-6FB2C18B42C8}"/>
            </c:ext>
          </c:extLst>
        </c:ser>
        <c:dLbls>
          <c:showLegendKey val="0"/>
          <c:showVal val="0"/>
          <c:showCatName val="0"/>
          <c:showSerName val="0"/>
          <c:showPercent val="0"/>
          <c:showBubbleSize val="0"/>
        </c:dLbls>
        <c:gapWidth val="150"/>
        <c:axId val="1569982544"/>
        <c:axId val="1569975472"/>
      </c:barChart>
      <c:catAx>
        <c:axId val="1569982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75472"/>
        <c:crosses val="autoZero"/>
        <c:auto val="1"/>
        <c:lblAlgn val="ctr"/>
        <c:lblOffset val="100"/>
        <c:noMultiLvlLbl val="0"/>
      </c:catAx>
      <c:valAx>
        <c:axId val="1569975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1.1510956479277299E-2"/>
              <c:y val="0.3881758530183727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8254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877702496490266"/>
          <c:y val="3.2985564304461944E-2"/>
          <c:w val="0.4867550509674663"/>
          <c:h val="9.492381160688247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33092738407697"/>
          <c:y val="0.12962962962962962"/>
          <c:w val="0.86322462817147849"/>
          <c:h val="0.67095654709827945"/>
        </c:manualLayout>
      </c:layout>
      <c:barChart>
        <c:barDir val="col"/>
        <c:grouping val="clustered"/>
        <c:varyColors val="0"/>
        <c:ser>
          <c:idx val="0"/>
          <c:order val="0"/>
          <c:tx>
            <c:v>Ag/AgCl - Nylon</c:v>
          </c:tx>
          <c:spPr>
            <a:solidFill>
              <a:schemeClr val="accent1"/>
            </a:solidFill>
            <a:ln>
              <a:noFill/>
            </a:ln>
            <a:effectLst/>
          </c:spPr>
          <c:invertIfNegative val="0"/>
          <c:val>
            <c:numRef>
              <c:f>'Corr-Subjects-leg'!$B$2:$B$5</c:f>
              <c:numCache>
                <c:formatCode>General</c:formatCode>
                <c:ptCount val="4"/>
                <c:pt idx="0">
                  <c:v>0.7369</c:v>
                </c:pt>
                <c:pt idx="1">
                  <c:v>0.80889999999999995</c:v>
                </c:pt>
                <c:pt idx="2">
                  <c:v>0.8095</c:v>
                </c:pt>
                <c:pt idx="3">
                  <c:v>0.81169999999999998</c:v>
                </c:pt>
              </c:numCache>
            </c:numRef>
          </c:val>
          <c:extLst>
            <c:ext xmlns:c16="http://schemas.microsoft.com/office/drawing/2014/chart" uri="{C3380CC4-5D6E-409C-BE32-E72D297353CC}">
              <c16:uniqueId val="{00000000-F51B-4CD0-A5DB-4FEB56AD5F7A}"/>
            </c:ext>
          </c:extLst>
        </c:ser>
        <c:ser>
          <c:idx val="1"/>
          <c:order val="1"/>
          <c:tx>
            <c:v>Ag/AgCl - Poly</c:v>
          </c:tx>
          <c:spPr>
            <a:solidFill>
              <a:schemeClr val="accent2"/>
            </a:solidFill>
            <a:ln>
              <a:noFill/>
            </a:ln>
            <a:effectLst/>
          </c:spPr>
          <c:invertIfNegative val="0"/>
          <c:val>
            <c:numRef>
              <c:f>'Corr-Subjects-leg'!$C$2:$C$5</c:f>
              <c:numCache>
                <c:formatCode>General</c:formatCode>
                <c:ptCount val="4"/>
                <c:pt idx="0">
                  <c:v>0.75539999999999996</c:v>
                </c:pt>
                <c:pt idx="1">
                  <c:v>0.7893</c:v>
                </c:pt>
                <c:pt idx="2">
                  <c:v>0.79279999999999995</c:v>
                </c:pt>
                <c:pt idx="3">
                  <c:v>0.81989999999999996</c:v>
                </c:pt>
              </c:numCache>
            </c:numRef>
          </c:val>
          <c:extLst>
            <c:ext xmlns:c16="http://schemas.microsoft.com/office/drawing/2014/chart" uri="{C3380CC4-5D6E-409C-BE32-E72D297353CC}">
              <c16:uniqueId val="{00000001-F51B-4CD0-A5DB-4FEB56AD5F7A}"/>
            </c:ext>
          </c:extLst>
        </c:ser>
        <c:dLbls>
          <c:showLegendKey val="0"/>
          <c:showVal val="0"/>
          <c:showCatName val="0"/>
          <c:showSerName val="0"/>
          <c:showPercent val="0"/>
          <c:showBubbleSize val="0"/>
        </c:dLbls>
        <c:gapWidth val="150"/>
        <c:axId val="1831675824"/>
        <c:axId val="1831676368"/>
      </c:barChart>
      <c:catAx>
        <c:axId val="18316758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6368"/>
        <c:crosses val="autoZero"/>
        <c:auto val="1"/>
        <c:lblAlgn val="ctr"/>
        <c:lblOffset val="100"/>
        <c:noMultiLvlLbl val="0"/>
      </c:catAx>
      <c:valAx>
        <c:axId val="183167636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relation</a:t>
                </a:r>
              </a:p>
            </c:rich>
          </c:tx>
          <c:layout>
            <c:manualLayout>
              <c:xMode val="edge"/>
              <c:yMode val="edge"/>
              <c:x val="4.9893527460010843E-4"/>
              <c:y val="0.381857319918343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58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359361329833772"/>
          <c:y val="3.2985564304461902E-2"/>
          <c:w val="0.55403580448670331"/>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rang_tính1!$J$6</c:f>
              <c:strCache>
                <c:ptCount val="1"/>
                <c:pt idx="0">
                  <c:v>Ag/AgCl</c:v>
                </c:pt>
              </c:strCache>
            </c:strRef>
          </c:tx>
          <c:spPr>
            <a:solidFill>
              <a:schemeClr val="accent1"/>
            </a:solidFill>
            <a:ln>
              <a:noFill/>
            </a:ln>
            <a:effectLst/>
          </c:spPr>
          <c:invertIfNegative val="0"/>
          <c:val>
            <c:numRef>
              <c:f>Trang_tính1!$J$7:$J$8</c:f>
              <c:numCache>
                <c:formatCode>General</c:formatCode>
                <c:ptCount val="2"/>
                <c:pt idx="0">
                  <c:v>9.6</c:v>
                </c:pt>
                <c:pt idx="1">
                  <c:v>7.4</c:v>
                </c:pt>
              </c:numCache>
            </c:numRef>
          </c:val>
          <c:extLst>
            <c:ext xmlns:c16="http://schemas.microsoft.com/office/drawing/2014/chart" uri="{C3380CC4-5D6E-409C-BE32-E72D297353CC}">
              <c16:uniqueId val="{00000000-F65F-46C4-BF86-AB6BCA73EA87}"/>
            </c:ext>
          </c:extLst>
        </c:ser>
        <c:ser>
          <c:idx val="1"/>
          <c:order val="1"/>
          <c:tx>
            <c:strRef>
              <c:f>Trang_tính1!$K$6</c:f>
              <c:strCache>
                <c:ptCount val="1"/>
                <c:pt idx="0">
                  <c:v>Nylon</c:v>
                </c:pt>
              </c:strCache>
            </c:strRef>
          </c:tx>
          <c:spPr>
            <a:solidFill>
              <a:schemeClr val="accent2"/>
            </a:solidFill>
            <a:ln>
              <a:noFill/>
            </a:ln>
            <a:effectLst/>
          </c:spPr>
          <c:invertIfNegative val="0"/>
          <c:val>
            <c:numRef>
              <c:f>Trang_tính1!$K$7:$K$8</c:f>
              <c:numCache>
                <c:formatCode>General</c:formatCode>
                <c:ptCount val="2"/>
                <c:pt idx="0">
                  <c:v>11.6</c:v>
                </c:pt>
                <c:pt idx="1">
                  <c:v>15</c:v>
                </c:pt>
              </c:numCache>
            </c:numRef>
          </c:val>
          <c:extLst>
            <c:ext xmlns:c16="http://schemas.microsoft.com/office/drawing/2014/chart" uri="{C3380CC4-5D6E-409C-BE32-E72D297353CC}">
              <c16:uniqueId val="{00000001-F65F-46C4-BF86-AB6BCA73EA87}"/>
            </c:ext>
          </c:extLst>
        </c:ser>
        <c:dLbls>
          <c:showLegendKey val="0"/>
          <c:showVal val="0"/>
          <c:showCatName val="0"/>
          <c:showSerName val="0"/>
          <c:showPercent val="0"/>
          <c:showBubbleSize val="0"/>
        </c:dLbls>
        <c:gapWidth val="150"/>
        <c:axId val="554980120"/>
        <c:axId val="554979136"/>
      </c:barChart>
      <c:catAx>
        <c:axId val="5549801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79136"/>
        <c:crosses val="autoZero"/>
        <c:auto val="1"/>
        <c:lblAlgn val="ctr"/>
        <c:lblOffset val="100"/>
        <c:noMultiLvlLbl val="0"/>
      </c:catAx>
      <c:valAx>
        <c:axId val="554979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801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Corr_back!$B$2:$C$2</c:f>
              <c:numCache>
                <c:formatCode>General</c:formatCode>
                <c:ptCount val="2"/>
                <c:pt idx="0">
                  <c:v>0.74</c:v>
                </c:pt>
                <c:pt idx="1">
                  <c:v>0.67</c:v>
                </c:pt>
              </c:numCache>
            </c:numRef>
          </c:val>
          <c:extLst>
            <c:ext xmlns:c16="http://schemas.microsoft.com/office/drawing/2014/chart" uri="{C3380CC4-5D6E-409C-BE32-E72D297353CC}">
              <c16:uniqueId val="{00000000-03BA-44FB-8253-D61D375E55AD}"/>
            </c:ext>
          </c:extLst>
        </c:ser>
        <c:dLbls>
          <c:showLegendKey val="0"/>
          <c:showVal val="0"/>
          <c:showCatName val="0"/>
          <c:showSerName val="0"/>
          <c:showPercent val="0"/>
          <c:showBubbleSize val="0"/>
        </c:dLbls>
        <c:gapWidth val="219"/>
        <c:overlap val="-27"/>
        <c:axId val="547359368"/>
        <c:axId val="547369208"/>
      </c:barChart>
      <c:catAx>
        <c:axId val="547359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69208"/>
        <c:crosses val="autoZero"/>
        <c:auto val="1"/>
        <c:lblAlgn val="ctr"/>
        <c:lblOffset val="100"/>
        <c:noMultiLvlLbl val="0"/>
      </c:catAx>
      <c:valAx>
        <c:axId val="54736920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ela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59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7482F6D501CC47A075F3E1430326D6" ma:contentTypeVersion="13" ma:contentTypeDescription="Create a new document." ma:contentTypeScope="" ma:versionID="0c397272c6ba20b86ae3ba7629f1c978">
  <xsd:schema xmlns:xsd="http://www.w3.org/2001/XMLSchema" xmlns:xs="http://www.w3.org/2001/XMLSchema" xmlns:p="http://schemas.microsoft.com/office/2006/metadata/properties" xmlns:ns3="deb7c6e3-bd43-42e8-bb61-ec5de9ce2eab" xmlns:ns4="b270f032-1ca2-401b-942e-8dcfb6ee8340" targetNamespace="http://schemas.microsoft.com/office/2006/metadata/properties" ma:root="true" ma:fieldsID="98c0eb069288d31c1b2547f4af905b3b" ns3:_="" ns4:_="">
    <xsd:import namespace="deb7c6e3-bd43-42e8-bb61-ec5de9ce2eab"/>
    <xsd:import namespace="b270f032-1ca2-401b-942e-8dcfb6ee834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b7c6e3-bd43-42e8-bb61-ec5de9ce2e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270f032-1ca2-401b-942e-8dcfb6ee834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ĐỗH16</b:Tag>
    <b:SourceType>Report</b:SourceType>
    <b:Guid>{8ECDC107-0E2B-4185-A0AF-89A5135D6FB1}</b:Guid>
    <b:Author>
      <b:Author>
        <b:NameList>
          <b:Person>
            <b:Last>Đỗ Hạnh Hoa</b:Last>
            <b:First>Nguyễn</b:First>
            <b:Middle>Văn Tuấn</b:Middle>
          </b:Person>
        </b:NameList>
      </b:Author>
    </b:Author>
    <b:Title>Thiết kế thuật toán lọc nhiễu và ước lượng các tham số cho tín hiệu điện tim</b:Title>
    <b:Year>2016</b:Year>
    <b:Publisher>Đại Học Bách Khoa</b:Publisher>
    <b:City>Ha Noi</b:City>
    <b:RefOrder>4</b:RefOrder>
  </b:Source>
  <b:Source>
    <b:Tag>Sie181</b:Tag>
    <b:SourceType>InternetSite</b:SourceType>
    <b:Guid>{7B06027F-FEC6-4AB1-8A42-03A32FBC74D3}</b:Guid>
    <b:Author>
      <b:Author>
        <b:NameList>
          <b:Person>
            <b:Last>Phenom</b:Last>
            <b:First>Siemens</b:First>
          </b:Person>
        </b:NameList>
      </b:Author>
    </b:Author>
    <b:Title>https://www.plm.automation.siemens.com/global/fr/</b:Title>
    <b:ProductionCompany>Siemens</b:ProductionCompany>
    <b:Year>2018</b:Year>
    <b:Month>8</b:Month>
    <b:Day>28</b:Day>
    <b:YearAccessed>2019</b:YearAccessed>
    <b:MonthAccessed>4</b:MonthAccessed>
    <b:DayAccessed>20</b:DayAccessed>
    <b:URL>https://community.plm.automation.siemens.com/t5/Testing-Knowledge-Base/Introduction-to-Filters-FIR-versus-IIR/ta-p/520959</b:URL>
    <b:RefOrder>15</b:RefOrder>
  </b:Source>
  <b:Source>
    <b:Tag>Ben15</b:Tag>
    <b:SourceType>InternetSite</b:SourceType>
    <b:Guid>{9EC2303A-9E31-49AA-AE4B-2254C2C97306}</b:Guid>
    <b:Year>2015</b:Year>
    <b:Author>
      <b:Author>
        <b:NameList>
          <b:Person>
            <b:Last>Crabtree</b:Last>
            <b:First>Benjamin</b:First>
          </b:Person>
        </b:NameList>
      </b:Author>
    </b:Author>
    <b:Month>8</b:Month>
    <b:Day>28</b:Day>
    <b:YearAccessed>2019</b:YearAccessed>
    <b:MonthAccessed>4</b:MonthAccessed>
    <b:DayAccessed>18</b:DayAccessed>
    <b:URL>https://www.allaboutcircuits.com/technical-articles/practical-uses-of-instrumentation-amplifiers/</b:URL>
    <b:RefOrder>16</b:RefOrder>
  </b:Source>
  <b:Source>
    <b:Tag>Ole17</b:Tag>
    <b:SourceType>Report</b:SourceType>
    <b:Guid>{C0FCEAA7-A334-4C89-9AB8-6919203CAE85}</b:Guid>
    <b:Title>Comparison of Wireless Communication used in a Smart Home</b:Title>
    <b:Year>2017</b:Year>
    <b:Author>
      <b:Author>
        <b:NameList>
          <b:Person>
            <b:Last>Horyachyy</b:Last>
            <b:First>Oleh</b:First>
          </b:Person>
        </b:NameList>
      </b:Author>
    </b:Author>
    <b:Publisher>Faculty of Computing Blekinge Institute of Technology</b:Publisher>
    <b:City>Sweden</b:City>
    <b:RefOrder>17</b:RefOrder>
  </b:Source>
  <b:Source>
    <b:Tag>vng19</b:Tag>
    <b:SourceType>InternetSite</b:SourceType>
    <b:Guid>{A417033B-F8EF-4034-A869-3D1C294A0185}</b:Guid>
    <b:Title>vngiotlab</b:Title>
    <b:YearAccessed>2019</b:YearAccessed>
    <b:MonthAccessed>5</b:MonthAccessed>
    <b:DayAccessed>13</b:DayAccessed>
    <b:URL>https://vngiotlab.github.io/vbluno/vi/mydoc_ble_vi.html#gatt-services-and-characteristics</b:URL>
    <b:RefOrder>18</b:RefOrder>
  </b:Source>
</b:Sources>
</file>

<file path=customXml/itemProps1.xml><?xml version="1.0" encoding="utf-8"?>
<ds:datastoreItem xmlns:ds="http://schemas.openxmlformats.org/officeDocument/2006/customXml" ds:itemID="{907BAAAA-8DC0-488A-AA55-EE93CAE256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b7c6e3-bd43-42e8-bb61-ec5de9ce2eab"/>
    <ds:schemaRef ds:uri="b270f032-1ca2-401b-942e-8dcfb6ee83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07040A9-659D-4507-89B5-EC7673C83D45}">
  <ds:schemaRefs>
    <ds:schemaRef ds:uri="http://schemas.microsoft.com/sharepoint/v3/contenttype/forms"/>
  </ds:schemaRefs>
</ds:datastoreItem>
</file>

<file path=customXml/itemProps3.xml><?xml version="1.0" encoding="utf-8"?>
<ds:datastoreItem xmlns:ds="http://schemas.openxmlformats.org/officeDocument/2006/customXml" ds:itemID="{AA8FE148-8B8A-42CF-8B86-E4942F05E73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1D990CF-26D8-4186-8F24-54F653FFF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8</TotalTime>
  <Pages>80</Pages>
  <Words>14474</Words>
  <Characters>82504</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 Khac Du 20160882</dc:creator>
  <cp:keywords/>
  <dc:description/>
  <cp:lastModifiedBy>Ngo Khac Du 20160882</cp:lastModifiedBy>
  <cp:revision>39</cp:revision>
  <dcterms:created xsi:type="dcterms:W3CDTF">2021-06-15T15:20:00Z</dcterms:created>
  <dcterms:modified xsi:type="dcterms:W3CDTF">2021-06-17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7482F6D501CC47A075F3E1430326D6</vt:lpwstr>
  </property>
</Properties>
</file>